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E2FB07" w14:textId="77777777" w:rsidR="0011516F" w:rsidRDefault="00BF1443">
      <w:pPr>
        <w:pStyle w:val="Standard"/>
        <w:spacing w:line="360" w:lineRule="auto"/>
        <w:jc w:val="center"/>
        <w:rPr>
          <w:rFonts w:ascii="Times New Roman" w:hAnsi="Times New Roman"/>
          <w:lang w:val="ru-RU"/>
        </w:rPr>
      </w:pPr>
      <w:r>
        <w:rPr>
          <w:rFonts w:ascii="Times New Roman" w:hAnsi="Times New Roman"/>
          <w:lang w:val="ru-RU"/>
        </w:rPr>
        <w:t>Міністерство освіти і науки, молоді та спорту України</w:t>
      </w:r>
    </w:p>
    <w:p w14:paraId="60C510A9" w14:textId="77777777" w:rsidR="0011516F" w:rsidRDefault="00BF1443">
      <w:pPr>
        <w:pStyle w:val="Standard"/>
        <w:spacing w:line="360" w:lineRule="auto"/>
        <w:jc w:val="center"/>
        <w:rPr>
          <w:rFonts w:ascii="Times New Roman" w:hAnsi="Times New Roman"/>
          <w:lang w:val="ru-RU"/>
        </w:rPr>
      </w:pPr>
      <w:r>
        <w:rPr>
          <w:rFonts w:ascii="Times New Roman" w:hAnsi="Times New Roman"/>
          <w:lang w:val="ru-RU"/>
        </w:rPr>
        <w:t>Національний університет «Львівська політехніка»</w:t>
      </w:r>
    </w:p>
    <w:p w14:paraId="031D0A6D" w14:textId="77777777" w:rsidR="0011516F" w:rsidRDefault="00BF1443">
      <w:pPr>
        <w:pStyle w:val="Standard"/>
        <w:spacing w:line="360" w:lineRule="auto"/>
        <w:jc w:val="center"/>
        <w:rPr>
          <w:rFonts w:ascii="Times New Roman" w:hAnsi="Times New Roman"/>
          <w:lang w:val="ru-RU"/>
        </w:rPr>
      </w:pPr>
      <w:r>
        <w:rPr>
          <w:rFonts w:ascii="Times New Roman" w:hAnsi="Times New Roman"/>
          <w:lang w:val="ru-RU"/>
        </w:rPr>
        <w:t>Інститут комп’ютерних наук та інформаційних технологій</w:t>
      </w:r>
    </w:p>
    <w:p w14:paraId="0C25A1B6" w14:textId="77777777" w:rsidR="0011516F" w:rsidRDefault="00BF1443">
      <w:pPr>
        <w:pStyle w:val="Standard"/>
        <w:spacing w:line="360" w:lineRule="auto"/>
        <w:jc w:val="center"/>
        <w:rPr>
          <w:rFonts w:ascii="Times New Roman" w:hAnsi="Times New Roman"/>
        </w:rPr>
      </w:pPr>
      <w:r>
        <w:rPr>
          <w:rFonts w:ascii="Times New Roman" w:hAnsi="Times New Roman"/>
        </w:rPr>
        <w:t>Кафедра програмного забезпечення</w:t>
      </w:r>
    </w:p>
    <w:p w14:paraId="1AB979BF" w14:textId="77777777" w:rsidR="0011516F" w:rsidRDefault="0011516F">
      <w:pPr>
        <w:pStyle w:val="Standard"/>
        <w:spacing w:line="360" w:lineRule="auto"/>
        <w:jc w:val="center"/>
        <w:rPr>
          <w:rFonts w:ascii="Times New Roman" w:hAnsi="Times New Roman"/>
        </w:rPr>
      </w:pPr>
    </w:p>
    <w:p w14:paraId="58804874" w14:textId="77777777" w:rsidR="0011516F" w:rsidRDefault="00BF1443">
      <w:pPr>
        <w:pStyle w:val="Standard"/>
        <w:spacing w:line="360" w:lineRule="auto"/>
        <w:jc w:val="center"/>
        <w:rPr>
          <w:rFonts w:ascii="Times New Roman" w:hAnsi="Times New Roman"/>
        </w:rPr>
      </w:pPr>
      <w:r>
        <w:rPr>
          <w:rFonts w:ascii="Times New Roman" w:hAnsi="Times New Roman"/>
          <w:noProof/>
        </w:rPr>
        <w:drawing>
          <wp:inline distT="0" distB="0" distL="0" distR="0" wp14:anchorId="4A23F135" wp14:editId="5FE960C8">
            <wp:extent cx="1590840" cy="1905120"/>
            <wp:effectExtent l="0" t="0" r="9360" b="0"/>
            <wp:docPr id="1" name="Рисунок 4" descr="Герб Львівської політехніки"/>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1590840" cy="1905120"/>
                    </a:xfrm>
                    <a:prstGeom prst="rect">
                      <a:avLst/>
                    </a:prstGeom>
                    <a:noFill/>
                    <a:ln>
                      <a:noFill/>
                      <a:prstDash/>
                    </a:ln>
                  </pic:spPr>
                </pic:pic>
              </a:graphicData>
            </a:graphic>
          </wp:inline>
        </w:drawing>
      </w:r>
    </w:p>
    <w:p w14:paraId="4C685DF3" w14:textId="77777777" w:rsidR="0011516F" w:rsidRDefault="0011516F">
      <w:pPr>
        <w:pStyle w:val="Standard"/>
        <w:spacing w:line="360" w:lineRule="auto"/>
        <w:jc w:val="center"/>
        <w:rPr>
          <w:rFonts w:ascii="Times New Roman" w:hAnsi="Times New Roman"/>
        </w:rPr>
      </w:pPr>
    </w:p>
    <w:p w14:paraId="5AE9004D" w14:textId="77777777" w:rsidR="0011516F" w:rsidRDefault="0011516F">
      <w:pPr>
        <w:pStyle w:val="Standard"/>
        <w:spacing w:line="360" w:lineRule="auto"/>
        <w:jc w:val="center"/>
        <w:rPr>
          <w:rFonts w:ascii="Times New Roman" w:hAnsi="Times New Roman"/>
        </w:rPr>
      </w:pPr>
    </w:p>
    <w:p w14:paraId="37BD7FB0" w14:textId="77777777" w:rsidR="0011516F" w:rsidRDefault="00BF1443">
      <w:pPr>
        <w:pStyle w:val="Standard"/>
        <w:spacing w:line="360" w:lineRule="auto"/>
        <w:jc w:val="center"/>
        <w:rPr>
          <w:rFonts w:ascii="Times New Roman" w:hAnsi="Times New Roman"/>
          <w:b/>
          <w:lang w:val="ru-RU"/>
        </w:rPr>
      </w:pPr>
      <w:r>
        <w:rPr>
          <w:rFonts w:ascii="Times New Roman" w:hAnsi="Times New Roman"/>
          <w:b/>
          <w:lang w:val="ru-RU"/>
        </w:rPr>
        <w:t>ЗВІТ</w:t>
      </w:r>
    </w:p>
    <w:p w14:paraId="7BD8441F" w14:textId="77777777" w:rsidR="0011516F" w:rsidRDefault="00BF1443">
      <w:pPr>
        <w:pStyle w:val="Standard"/>
        <w:spacing w:line="360" w:lineRule="auto"/>
        <w:jc w:val="center"/>
        <w:rPr>
          <w:rFonts w:ascii="Times New Roman" w:hAnsi="Times New Roman"/>
          <w:b/>
          <w:lang w:val="ru-RU"/>
        </w:rPr>
      </w:pPr>
      <w:r>
        <w:rPr>
          <w:rFonts w:ascii="Times New Roman" w:hAnsi="Times New Roman"/>
          <w:b/>
          <w:lang w:val="ru-RU"/>
        </w:rPr>
        <w:t xml:space="preserve">Про виконання лабораторної роботи № </w:t>
      </w:r>
      <w:r w:rsidRPr="00BF1443">
        <w:rPr>
          <w:rFonts w:ascii="Times New Roman" w:hAnsi="Times New Roman"/>
          <w:b/>
          <w:lang w:val="ru-RU"/>
        </w:rPr>
        <w:t>2</w:t>
      </w:r>
    </w:p>
    <w:p w14:paraId="32BA5A84" w14:textId="77777777" w:rsidR="0011516F" w:rsidRPr="00BF1443" w:rsidRDefault="00BF1443">
      <w:pPr>
        <w:pStyle w:val="NoSpacing"/>
        <w:jc w:val="center"/>
        <w:rPr>
          <w:lang w:val="ru-RU"/>
        </w:rPr>
      </w:pPr>
      <w:r>
        <w:rPr>
          <w:lang w:val="ru-RU"/>
        </w:rPr>
        <w:t>«</w:t>
      </w:r>
      <w:r>
        <w:rPr>
          <w:sz w:val="28"/>
          <w:szCs w:val="28"/>
          <w:lang w:val="uk-UA"/>
        </w:rPr>
        <w:t>Документування етапів проектування та кодування програми</w:t>
      </w:r>
      <w:r>
        <w:rPr>
          <w:lang w:val="ru-RU"/>
        </w:rPr>
        <w:t>»</w:t>
      </w:r>
    </w:p>
    <w:p w14:paraId="322F3A2B" w14:textId="77777777" w:rsidR="0011516F" w:rsidRDefault="00BF1443">
      <w:pPr>
        <w:pStyle w:val="Standard"/>
        <w:spacing w:line="360" w:lineRule="auto"/>
        <w:jc w:val="center"/>
        <w:rPr>
          <w:rFonts w:ascii="Times New Roman" w:hAnsi="Times New Roman"/>
        </w:rPr>
      </w:pPr>
      <w:r>
        <w:rPr>
          <w:rFonts w:ascii="Times New Roman" w:hAnsi="Times New Roman"/>
          <w:b/>
          <w:lang w:val="ru-RU"/>
        </w:rPr>
        <w:t>з дисципліни «</w:t>
      </w:r>
      <w:r>
        <w:rPr>
          <w:rFonts w:ascii="Times New Roman" w:hAnsi="Times New Roman"/>
          <w:b/>
        </w:rPr>
        <w:t>Вступ до інженерії програмоного забезпечення</w:t>
      </w:r>
      <w:r>
        <w:rPr>
          <w:rFonts w:ascii="Times New Roman" w:hAnsi="Times New Roman"/>
          <w:b/>
          <w:lang w:val="ru-RU"/>
        </w:rPr>
        <w:t>»</w:t>
      </w:r>
    </w:p>
    <w:p w14:paraId="58D750A5" w14:textId="77777777" w:rsidR="0011516F" w:rsidRDefault="0011516F">
      <w:pPr>
        <w:pStyle w:val="Standard"/>
        <w:spacing w:line="360" w:lineRule="auto"/>
        <w:jc w:val="center"/>
        <w:rPr>
          <w:rFonts w:ascii="Times New Roman" w:hAnsi="Times New Roman"/>
          <w:b/>
          <w:lang w:val="ru-RU"/>
        </w:rPr>
      </w:pPr>
    </w:p>
    <w:p w14:paraId="573DBFA7" w14:textId="77777777" w:rsidR="0011516F" w:rsidRDefault="0011516F">
      <w:pPr>
        <w:pStyle w:val="Standard"/>
        <w:spacing w:line="360" w:lineRule="auto"/>
        <w:jc w:val="center"/>
        <w:rPr>
          <w:rFonts w:ascii="Times New Roman" w:hAnsi="Times New Roman"/>
          <w:b/>
          <w:lang w:val="ru-RU"/>
        </w:rPr>
      </w:pPr>
    </w:p>
    <w:p w14:paraId="76EE5137" w14:textId="77777777" w:rsidR="0011516F" w:rsidRDefault="0011516F">
      <w:pPr>
        <w:pStyle w:val="Standard"/>
        <w:spacing w:line="360" w:lineRule="auto"/>
        <w:jc w:val="center"/>
        <w:rPr>
          <w:rFonts w:ascii="Times New Roman" w:hAnsi="Times New Roman"/>
          <w:b/>
          <w:lang w:val="ru-RU"/>
        </w:rPr>
      </w:pPr>
    </w:p>
    <w:p w14:paraId="2FAEAC3C" w14:textId="77777777" w:rsidR="0011516F" w:rsidRDefault="00BF1443">
      <w:pPr>
        <w:pStyle w:val="Standard"/>
        <w:spacing w:line="360" w:lineRule="auto"/>
        <w:jc w:val="right"/>
        <w:rPr>
          <w:rFonts w:ascii="Times New Roman" w:hAnsi="Times New Roman"/>
          <w:b/>
          <w:lang w:val="ru-RU"/>
        </w:rPr>
      </w:pPr>
      <w:r>
        <w:rPr>
          <w:rFonts w:ascii="Times New Roman" w:hAnsi="Times New Roman"/>
          <w:b/>
          <w:lang w:val="ru-RU"/>
        </w:rPr>
        <w:t>Лектор:</w:t>
      </w:r>
    </w:p>
    <w:p w14:paraId="5B123A02" w14:textId="77777777" w:rsidR="0011516F" w:rsidRDefault="00BF1443">
      <w:pPr>
        <w:pStyle w:val="Standard"/>
        <w:spacing w:line="360" w:lineRule="auto"/>
        <w:jc w:val="right"/>
        <w:rPr>
          <w:rFonts w:ascii="Times New Roman" w:hAnsi="Times New Roman"/>
        </w:rPr>
      </w:pPr>
      <w:r>
        <w:rPr>
          <w:rFonts w:ascii="Times New Roman" w:hAnsi="Times New Roman"/>
        </w:rPr>
        <w:t>доцент кафедри</w:t>
      </w:r>
      <w:r>
        <w:rPr>
          <w:rFonts w:ascii="Times New Roman" w:hAnsi="Times New Roman"/>
          <w:lang w:val="ru-RU"/>
        </w:rPr>
        <w:t xml:space="preserve"> ПЗ</w:t>
      </w:r>
    </w:p>
    <w:p w14:paraId="6548521D" w14:textId="77777777" w:rsidR="0011516F" w:rsidRDefault="00BF1443">
      <w:pPr>
        <w:pStyle w:val="Standard"/>
        <w:spacing w:line="360" w:lineRule="auto"/>
        <w:jc w:val="right"/>
        <w:rPr>
          <w:rFonts w:ascii="Times New Roman" w:hAnsi="Times New Roman"/>
        </w:rPr>
      </w:pPr>
      <w:r>
        <w:rPr>
          <w:rFonts w:ascii="Times New Roman" w:hAnsi="Times New Roman"/>
        </w:rPr>
        <w:t>Левус Є.В.</w:t>
      </w:r>
    </w:p>
    <w:p w14:paraId="22831840" w14:textId="77777777" w:rsidR="0011516F" w:rsidRDefault="0011516F">
      <w:pPr>
        <w:pStyle w:val="Standard"/>
        <w:jc w:val="right"/>
        <w:rPr>
          <w:rFonts w:ascii="Times New Roman" w:hAnsi="Times New Roman"/>
          <w:lang w:val="ru-RU"/>
        </w:rPr>
      </w:pPr>
    </w:p>
    <w:p w14:paraId="1A461071" w14:textId="77777777" w:rsidR="0011516F" w:rsidRDefault="00BF1443">
      <w:pPr>
        <w:pStyle w:val="Standard"/>
        <w:spacing w:line="360" w:lineRule="auto"/>
        <w:jc w:val="right"/>
        <w:rPr>
          <w:rFonts w:ascii="Times New Roman" w:hAnsi="Times New Roman"/>
        </w:rPr>
      </w:pPr>
      <w:r>
        <w:rPr>
          <w:rFonts w:ascii="Times New Roman" w:hAnsi="Times New Roman"/>
          <w:b/>
        </w:rPr>
        <w:t>Виконав:</w:t>
      </w:r>
    </w:p>
    <w:p w14:paraId="0CF17394" w14:textId="77777777" w:rsidR="0011516F" w:rsidRDefault="00BF1443">
      <w:pPr>
        <w:pStyle w:val="Standard"/>
        <w:spacing w:line="360" w:lineRule="auto"/>
        <w:jc w:val="right"/>
        <w:rPr>
          <w:rFonts w:ascii="Times New Roman" w:hAnsi="Times New Roman"/>
        </w:rPr>
      </w:pPr>
      <w:r>
        <w:rPr>
          <w:rFonts w:ascii="Times New Roman" w:hAnsi="Times New Roman"/>
          <w:lang w:val="ru-RU"/>
        </w:rPr>
        <w:t>студ. групи ПЗ-1</w:t>
      </w:r>
      <w:r w:rsidRPr="00BF1443">
        <w:rPr>
          <w:rFonts w:ascii="Times New Roman" w:hAnsi="Times New Roman"/>
          <w:lang w:val="ru-RU"/>
        </w:rPr>
        <w:t>6</w:t>
      </w:r>
    </w:p>
    <w:p w14:paraId="25EBB4E8" w14:textId="77777777" w:rsidR="0011516F" w:rsidRDefault="00BF1443">
      <w:pPr>
        <w:pStyle w:val="Standard"/>
        <w:spacing w:line="360" w:lineRule="auto"/>
        <w:jc w:val="right"/>
        <w:rPr>
          <w:rFonts w:ascii="Times New Roman" w:hAnsi="Times New Roman"/>
        </w:rPr>
      </w:pPr>
      <w:r>
        <w:rPr>
          <w:rFonts w:ascii="Times New Roman" w:hAnsi="Times New Roman"/>
        </w:rPr>
        <w:t>Чаус І.В.</w:t>
      </w:r>
    </w:p>
    <w:p w14:paraId="5E87EE56" w14:textId="77777777" w:rsidR="0011516F" w:rsidRDefault="0011516F">
      <w:pPr>
        <w:pStyle w:val="Standard"/>
        <w:jc w:val="right"/>
        <w:rPr>
          <w:rFonts w:ascii="Times New Roman" w:hAnsi="Times New Roman"/>
          <w:lang w:val="ru-RU"/>
        </w:rPr>
      </w:pPr>
    </w:p>
    <w:p w14:paraId="1FCF5314" w14:textId="77777777" w:rsidR="0011516F" w:rsidRDefault="00BF1443">
      <w:pPr>
        <w:pStyle w:val="Standard"/>
        <w:spacing w:line="360" w:lineRule="auto"/>
        <w:jc w:val="right"/>
        <w:rPr>
          <w:rFonts w:ascii="Times New Roman" w:hAnsi="Times New Roman"/>
        </w:rPr>
      </w:pPr>
      <w:r>
        <w:rPr>
          <w:rFonts w:ascii="Times New Roman" w:hAnsi="Times New Roman"/>
          <w:b/>
          <w:lang w:val="ru-RU"/>
        </w:rPr>
        <w:t>Прийня</w:t>
      </w:r>
      <w:r>
        <w:rPr>
          <w:rFonts w:ascii="Times New Roman" w:hAnsi="Times New Roman"/>
          <w:b/>
        </w:rPr>
        <w:t>в</w:t>
      </w:r>
      <w:r>
        <w:rPr>
          <w:rFonts w:ascii="Times New Roman" w:hAnsi="Times New Roman"/>
          <w:b/>
          <w:lang w:val="ru-RU"/>
        </w:rPr>
        <w:t>:</w:t>
      </w:r>
    </w:p>
    <w:p w14:paraId="6FB2E713" w14:textId="77777777" w:rsidR="0011516F" w:rsidRDefault="00BF1443">
      <w:pPr>
        <w:pStyle w:val="Standard"/>
        <w:spacing w:line="360" w:lineRule="auto"/>
        <w:jc w:val="right"/>
        <w:rPr>
          <w:rFonts w:ascii="Times New Roman" w:hAnsi="Times New Roman"/>
        </w:rPr>
      </w:pPr>
      <w:r>
        <w:rPr>
          <w:rFonts w:ascii="Times New Roman" w:hAnsi="Times New Roman"/>
        </w:rPr>
        <w:t>асистент кафедри ПЗ</w:t>
      </w:r>
    </w:p>
    <w:p w14:paraId="3D57C8AD" w14:textId="77777777" w:rsidR="0011516F" w:rsidRDefault="00BF1443">
      <w:pPr>
        <w:pStyle w:val="Standard"/>
        <w:spacing w:line="360" w:lineRule="auto"/>
        <w:jc w:val="right"/>
        <w:rPr>
          <w:rFonts w:ascii="Times New Roman" w:hAnsi="Times New Roman"/>
        </w:rPr>
      </w:pPr>
      <w:r>
        <w:rPr>
          <w:rFonts w:ascii="Times New Roman" w:hAnsi="Times New Roman"/>
        </w:rPr>
        <w:t>Самбір А.А.</w:t>
      </w:r>
    </w:p>
    <w:p w14:paraId="6BBA6997" w14:textId="77777777" w:rsidR="0011516F" w:rsidRPr="009B634B" w:rsidRDefault="0011516F">
      <w:pPr>
        <w:pStyle w:val="Standard"/>
        <w:spacing w:line="360" w:lineRule="auto"/>
        <w:jc w:val="right"/>
        <w:rPr>
          <w:rFonts w:ascii="Times New Roman" w:hAnsi="Times New Roman"/>
        </w:rPr>
      </w:pPr>
    </w:p>
    <w:p w14:paraId="6971B067" w14:textId="77777777" w:rsidR="0011516F" w:rsidRDefault="00BF1443">
      <w:pPr>
        <w:pStyle w:val="Standard"/>
        <w:spacing w:line="360" w:lineRule="auto"/>
        <w:jc w:val="right"/>
        <w:rPr>
          <w:rFonts w:ascii="Times New Roman" w:hAnsi="Times New Roman"/>
        </w:rPr>
      </w:pPr>
      <w:r w:rsidRPr="009B634B">
        <w:rPr>
          <w:rFonts w:ascii="Times New Roman" w:hAnsi="Times New Roman"/>
        </w:rPr>
        <w:t>«___»  ______  20</w:t>
      </w:r>
      <w:r>
        <w:rPr>
          <w:rFonts w:ascii="Times New Roman" w:hAnsi="Times New Roman"/>
        </w:rPr>
        <w:t>20</w:t>
      </w:r>
      <w:r w:rsidRPr="009B634B">
        <w:rPr>
          <w:rFonts w:ascii="Times New Roman" w:hAnsi="Times New Roman"/>
        </w:rPr>
        <w:t xml:space="preserve"> р.</w:t>
      </w:r>
    </w:p>
    <w:p w14:paraId="498944A5" w14:textId="77777777" w:rsidR="0011516F" w:rsidRPr="009B634B" w:rsidRDefault="00BF1443">
      <w:pPr>
        <w:pStyle w:val="Standard"/>
        <w:spacing w:line="360" w:lineRule="auto"/>
        <w:jc w:val="right"/>
        <w:rPr>
          <w:rFonts w:ascii="Times New Roman" w:hAnsi="Times New Roman"/>
        </w:rPr>
      </w:pPr>
      <w:r w:rsidRPr="009B634B">
        <w:rPr>
          <w:rFonts w:ascii="Times New Roman" w:hAnsi="Times New Roman"/>
        </w:rPr>
        <w:t>∑ = ____  ___________</w:t>
      </w:r>
    </w:p>
    <w:p w14:paraId="321B56FE" w14:textId="77777777" w:rsidR="0011516F" w:rsidRDefault="0011516F">
      <w:pPr>
        <w:pStyle w:val="Standard"/>
        <w:jc w:val="center"/>
        <w:rPr>
          <w:rFonts w:ascii="Times New Roman" w:hAnsi="Times New Roman"/>
        </w:rPr>
      </w:pPr>
    </w:p>
    <w:p w14:paraId="5DE51B13" w14:textId="77777777" w:rsidR="0011516F" w:rsidRDefault="00BF1443">
      <w:pPr>
        <w:pStyle w:val="Standard"/>
        <w:spacing w:after="200"/>
        <w:jc w:val="center"/>
        <w:rPr>
          <w:rFonts w:ascii="Times New Roman" w:hAnsi="Times New Roman"/>
        </w:rPr>
      </w:pPr>
      <w:r w:rsidRPr="009B634B">
        <w:rPr>
          <w:rFonts w:ascii="Times New Roman" w:hAnsi="Times New Roman"/>
        </w:rPr>
        <w:t>Львів – 20</w:t>
      </w:r>
      <w:r>
        <w:rPr>
          <w:rFonts w:ascii="Times New Roman" w:hAnsi="Times New Roman"/>
        </w:rPr>
        <w:t>20</w:t>
      </w:r>
    </w:p>
    <w:p w14:paraId="394C88B6" w14:textId="77777777" w:rsidR="0011516F" w:rsidRDefault="00BF1443">
      <w:pPr>
        <w:pStyle w:val="Standard"/>
        <w:rPr>
          <w:sz w:val="28"/>
          <w:szCs w:val="28"/>
        </w:rPr>
      </w:pPr>
      <w:r>
        <w:rPr>
          <w:b/>
          <w:bCs/>
          <w:sz w:val="28"/>
          <w:szCs w:val="28"/>
        </w:rPr>
        <w:lastRenderedPageBreak/>
        <w:t>Тема:</w:t>
      </w:r>
      <w:r>
        <w:rPr>
          <w:sz w:val="28"/>
          <w:szCs w:val="28"/>
        </w:rPr>
        <w:t xml:space="preserve"> документація етапів проектування та кодування програми.</w:t>
      </w:r>
    </w:p>
    <w:p w14:paraId="48257BAB" w14:textId="77777777" w:rsidR="0011516F" w:rsidRDefault="00BF1443">
      <w:pPr>
        <w:pStyle w:val="Standard"/>
        <w:rPr>
          <w:sz w:val="28"/>
          <w:szCs w:val="28"/>
        </w:rPr>
      </w:pPr>
      <w:r>
        <w:rPr>
          <w:b/>
          <w:bCs/>
          <w:sz w:val="28"/>
          <w:szCs w:val="28"/>
        </w:rPr>
        <w:t>Мета:</w:t>
      </w:r>
      <w:r>
        <w:rPr>
          <w:sz w:val="28"/>
          <w:szCs w:val="28"/>
        </w:rPr>
        <w:t xml:space="preserve"> навчитися документувати основні результати етапів проектування та кодування найпростіших програм.</w:t>
      </w:r>
    </w:p>
    <w:p w14:paraId="610628E2" w14:textId="77777777" w:rsidR="0011516F" w:rsidRDefault="0011516F">
      <w:pPr>
        <w:pStyle w:val="Standard"/>
        <w:rPr>
          <w:sz w:val="28"/>
          <w:szCs w:val="28"/>
        </w:rPr>
      </w:pPr>
    </w:p>
    <w:p w14:paraId="445B572B" w14:textId="77777777" w:rsidR="0011516F" w:rsidRDefault="00BF1443">
      <w:pPr>
        <w:pStyle w:val="Standard"/>
        <w:jc w:val="center"/>
        <w:rPr>
          <w:b/>
          <w:bCs/>
          <w:sz w:val="28"/>
          <w:szCs w:val="28"/>
        </w:rPr>
      </w:pPr>
      <w:r>
        <w:rPr>
          <w:b/>
          <w:bCs/>
          <w:sz w:val="28"/>
          <w:szCs w:val="28"/>
        </w:rPr>
        <w:t>Хід роботи</w:t>
      </w:r>
    </w:p>
    <w:p w14:paraId="52C1E834" w14:textId="28DE78E5" w:rsidR="0011516F" w:rsidRPr="00A82896" w:rsidRDefault="00BF1443">
      <w:pPr>
        <w:pStyle w:val="Standard"/>
        <w:rPr>
          <w:b/>
          <w:bCs/>
          <w:sz w:val="28"/>
          <w:szCs w:val="28"/>
          <w:lang w:val="ru-RU"/>
        </w:rPr>
      </w:pPr>
      <w:r w:rsidRPr="00BF1443">
        <w:rPr>
          <w:b/>
          <w:bCs/>
          <w:sz w:val="28"/>
          <w:szCs w:val="28"/>
          <w:lang w:val="ru-RU"/>
        </w:rPr>
        <w:t>2</w:t>
      </w:r>
      <w:r w:rsidR="00A82896">
        <w:rPr>
          <w:b/>
          <w:bCs/>
          <w:sz w:val="28"/>
          <w:szCs w:val="28"/>
          <w:lang w:val="ru-RU"/>
        </w:rPr>
        <w:t>7</w:t>
      </w:r>
      <w:r w:rsidRPr="00BF1443">
        <w:rPr>
          <w:b/>
          <w:bCs/>
          <w:sz w:val="28"/>
          <w:szCs w:val="28"/>
          <w:lang w:val="ru-RU"/>
        </w:rPr>
        <w:t>.</w:t>
      </w:r>
      <w:r>
        <w:rPr>
          <w:b/>
          <w:bCs/>
          <w:sz w:val="28"/>
          <w:szCs w:val="28"/>
        </w:rPr>
        <w:t xml:space="preserve"> </w:t>
      </w:r>
      <w:r w:rsidR="00A82896">
        <w:rPr>
          <w:b/>
          <w:bCs/>
          <w:sz w:val="28"/>
          <w:szCs w:val="28"/>
        </w:rPr>
        <w:t>Яка послідовність методів у кожній секції класу у</w:t>
      </w:r>
      <w:r>
        <w:rPr>
          <w:b/>
          <w:bCs/>
          <w:sz w:val="28"/>
          <w:szCs w:val="28"/>
        </w:rPr>
        <w:t xml:space="preserve"> у мові С++?</w:t>
      </w:r>
      <w:r w:rsidR="00A82896">
        <w:rPr>
          <w:b/>
          <w:bCs/>
          <w:sz w:val="28"/>
          <w:szCs w:val="28"/>
        </w:rPr>
        <w:t xml:space="preserve"> Наведіть приклад.</w:t>
      </w:r>
    </w:p>
    <w:p w14:paraId="73F5E23D" w14:textId="77777777" w:rsidR="0011516F" w:rsidRPr="00BF1443" w:rsidRDefault="00BF1443">
      <w:pPr>
        <w:pStyle w:val="Standard"/>
        <w:rPr>
          <w:sz w:val="28"/>
          <w:szCs w:val="28"/>
          <w:lang w:val="ru-RU"/>
        </w:rPr>
      </w:pPr>
      <w:r>
        <w:rPr>
          <w:sz w:val="28"/>
          <w:szCs w:val="28"/>
        </w:rPr>
        <w:tab/>
        <w:t>В класах рекомендовано використовувати таку послідовність методів у кожній секції</w:t>
      </w:r>
      <w:r>
        <w:rPr>
          <w:sz w:val="28"/>
          <w:szCs w:val="28"/>
          <w:lang w:val="ru-RU"/>
        </w:rPr>
        <w:t xml:space="preserve"> </w:t>
      </w:r>
      <w:r w:rsidRPr="00BF1443">
        <w:rPr>
          <w:sz w:val="28"/>
          <w:szCs w:val="28"/>
          <w:lang w:val="ru-RU"/>
        </w:rPr>
        <w:t>(</w:t>
      </w:r>
      <w:r>
        <w:rPr>
          <w:sz w:val="28"/>
          <w:szCs w:val="28"/>
          <w:lang w:val="en-US"/>
        </w:rPr>
        <w:t>private</w:t>
      </w:r>
      <w:r w:rsidRPr="00BF1443">
        <w:rPr>
          <w:sz w:val="28"/>
          <w:szCs w:val="28"/>
          <w:lang w:val="ru-RU"/>
        </w:rPr>
        <w:t xml:space="preserve">, </w:t>
      </w:r>
      <w:r>
        <w:rPr>
          <w:sz w:val="28"/>
          <w:szCs w:val="28"/>
          <w:lang w:val="en-US"/>
        </w:rPr>
        <w:t>protected</w:t>
      </w:r>
      <w:r w:rsidRPr="00BF1443">
        <w:rPr>
          <w:sz w:val="28"/>
          <w:szCs w:val="28"/>
          <w:lang w:val="ru-RU"/>
        </w:rPr>
        <w:t xml:space="preserve">, </w:t>
      </w:r>
      <w:r>
        <w:rPr>
          <w:sz w:val="28"/>
          <w:szCs w:val="28"/>
          <w:lang w:val="en-US"/>
        </w:rPr>
        <w:t>public</w:t>
      </w:r>
      <w:r w:rsidRPr="00BF1443">
        <w:rPr>
          <w:sz w:val="28"/>
          <w:szCs w:val="28"/>
          <w:lang w:val="ru-RU"/>
        </w:rPr>
        <w:t xml:space="preserve">) </w:t>
      </w:r>
      <w:r>
        <w:rPr>
          <w:sz w:val="28"/>
          <w:szCs w:val="28"/>
        </w:rPr>
        <w:t>класу:</w:t>
      </w:r>
    </w:p>
    <w:p w14:paraId="3AF525B6" w14:textId="77777777" w:rsidR="0011516F" w:rsidRDefault="00BF1443">
      <w:pPr>
        <w:pStyle w:val="Standard"/>
        <w:numPr>
          <w:ilvl w:val="0"/>
          <w:numId w:val="1"/>
        </w:numPr>
        <w:rPr>
          <w:sz w:val="28"/>
          <w:szCs w:val="28"/>
        </w:rPr>
      </w:pPr>
      <w:r>
        <w:rPr>
          <w:sz w:val="28"/>
          <w:szCs w:val="28"/>
        </w:rPr>
        <w:t>Статичні</w:t>
      </w:r>
    </w:p>
    <w:p w14:paraId="69B49227" w14:textId="77777777" w:rsidR="0011516F" w:rsidRDefault="00BF1443">
      <w:pPr>
        <w:pStyle w:val="Standard"/>
        <w:numPr>
          <w:ilvl w:val="0"/>
          <w:numId w:val="1"/>
        </w:numPr>
        <w:rPr>
          <w:sz w:val="28"/>
          <w:szCs w:val="28"/>
        </w:rPr>
      </w:pPr>
      <w:r>
        <w:rPr>
          <w:sz w:val="28"/>
          <w:szCs w:val="28"/>
        </w:rPr>
        <w:t>Конструктори</w:t>
      </w:r>
    </w:p>
    <w:p w14:paraId="4F57D69B" w14:textId="77777777" w:rsidR="0011516F" w:rsidRDefault="00BF1443">
      <w:pPr>
        <w:pStyle w:val="Standard"/>
        <w:numPr>
          <w:ilvl w:val="0"/>
          <w:numId w:val="1"/>
        </w:numPr>
        <w:rPr>
          <w:sz w:val="28"/>
          <w:szCs w:val="28"/>
        </w:rPr>
      </w:pPr>
      <w:r>
        <w:rPr>
          <w:sz w:val="28"/>
          <w:szCs w:val="28"/>
        </w:rPr>
        <w:t>Деструктори</w:t>
      </w:r>
    </w:p>
    <w:p w14:paraId="77D0DC7C" w14:textId="77777777" w:rsidR="0011516F" w:rsidRDefault="00BF1443">
      <w:pPr>
        <w:pStyle w:val="Standard"/>
        <w:numPr>
          <w:ilvl w:val="0"/>
          <w:numId w:val="1"/>
        </w:numPr>
        <w:rPr>
          <w:sz w:val="28"/>
          <w:szCs w:val="28"/>
        </w:rPr>
      </w:pPr>
      <w:r>
        <w:rPr>
          <w:sz w:val="28"/>
          <w:szCs w:val="28"/>
        </w:rPr>
        <w:t>Змінні-члени</w:t>
      </w:r>
    </w:p>
    <w:p w14:paraId="22A77BA2" w14:textId="77777777" w:rsidR="0011516F" w:rsidRDefault="00BF1443">
      <w:pPr>
        <w:pStyle w:val="Standard"/>
        <w:numPr>
          <w:ilvl w:val="0"/>
          <w:numId w:val="1"/>
        </w:numPr>
        <w:rPr>
          <w:sz w:val="28"/>
          <w:szCs w:val="28"/>
        </w:rPr>
      </w:pPr>
      <w:r>
        <w:rPr>
          <w:sz w:val="28"/>
          <w:szCs w:val="28"/>
        </w:rPr>
        <w:t>Оператори</w:t>
      </w:r>
    </w:p>
    <w:p w14:paraId="0E3EAFA0" w14:textId="1BAE3DAB" w:rsidR="0011516F" w:rsidRDefault="00BF1443">
      <w:pPr>
        <w:pStyle w:val="Standard"/>
        <w:numPr>
          <w:ilvl w:val="0"/>
          <w:numId w:val="1"/>
        </w:numPr>
        <w:rPr>
          <w:sz w:val="28"/>
          <w:szCs w:val="28"/>
        </w:rPr>
      </w:pPr>
      <w:r>
        <w:rPr>
          <w:sz w:val="28"/>
          <w:szCs w:val="28"/>
        </w:rPr>
        <w:t>Методи члени</w:t>
      </w:r>
    </w:p>
    <w:p w14:paraId="4CD3DD80" w14:textId="77777777" w:rsidR="00A82896" w:rsidRDefault="00A82896" w:rsidP="00A82896">
      <w:pPr>
        <w:pStyle w:val="Standard"/>
        <w:ind w:firstLine="720"/>
        <w:rPr>
          <w:sz w:val="28"/>
          <w:szCs w:val="28"/>
        </w:rPr>
      </w:pPr>
      <w:r>
        <w:rPr>
          <w:sz w:val="28"/>
          <w:szCs w:val="28"/>
        </w:rPr>
        <w:t xml:space="preserve">Наприклад, для класу </w:t>
      </w:r>
      <w:r>
        <w:rPr>
          <w:sz w:val="28"/>
          <w:szCs w:val="28"/>
          <w:lang w:val="en-US"/>
        </w:rPr>
        <w:t>Dog</w:t>
      </w:r>
      <w:r w:rsidRPr="00A82896">
        <w:rPr>
          <w:sz w:val="28"/>
          <w:szCs w:val="28"/>
          <w:lang w:val="ru-RU"/>
        </w:rPr>
        <w:t xml:space="preserve"> </w:t>
      </w:r>
      <w:r>
        <w:rPr>
          <w:sz w:val="28"/>
          <w:szCs w:val="28"/>
        </w:rPr>
        <w:t>спочатку описуємо статичні методи та</w:t>
      </w:r>
    </w:p>
    <w:p w14:paraId="06807C73" w14:textId="77F2F7B0" w:rsidR="00A82896" w:rsidRPr="00A82896" w:rsidRDefault="00A82896" w:rsidP="00A82896">
      <w:pPr>
        <w:pStyle w:val="Standard"/>
        <w:rPr>
          <w:sz w:val="28"/>
          <w:szCs w:val="28"/>
        </w:rPr>
      </w:pPr>
      <w:r>
        <w:rPr>
          <w:sz w:val="28"/>
          <w:szCs w:val="28"/>
        </w:rPr>
        <w:t xml:space="preserve">змінні(наприклад, кількість собак, які коли-небудь існували), потім встановлюємо конструктори для початкової ініціалізації та деструктори для очищення виділеної динамічної пам’яті. Після цього йдуть змінні члени які описуватимуть об’єкт(наприклад вік собаки, вага, кількість лап) та оператори для роботи з об’єктом. І наприкінці йдуть методи-члени(команди для собаки, перевірка чи собака активна в даний момент). </w:t>
      </w:r>
    </w:p>
    <w:p w14:paraId="28E25F38" w14:textId="0B45E463" w:rsidR="00A82896" w:rsidRPr="00A82896" w:rsidRDefault="00A82896" w:rsidP="00A82896">
      <w:pPr>
        <w:rPr>
          <w:b/>
          <w:bCs/>
          <w:sz w:val="28"/>
          <w:szCs w:val="28"/>
        </w:rPr>
      </w:pPr>
      <w:r>
        <w:rPr>
          <w:b/>
          <w:bCs/>
          <w:sz w:val="28"/>
          <w:szCs w:val="28"/>
        </w:rPr>
        <w:t xml:space="preserve">34. </w:t>
      </w:r>
      <w:r w:rsidRPr="00A82896">
        <w:rPr>
          <w:b/>
          <w:bCs/>
          <w:sz w:val="28"/>
          <w:szCs w:val="28"/>
        </w:rPr>
        <w:t>Чим мова програмування С принципово відрізняється від мови</w:t>
      </w:r>
    </w:p>
    <w:p w14:paraId="1786624C" w14:textId="49955AEF" w:rsidR="00A82896" w:rsidRDefault="00A82896" w:rsidP="00A82896">
      <w:r w:rsidRPr="00A82896">
        <w:rPr>
          <w:b/>
          <w:bCs/>
          <w:sz w:val="28"/>
          <w:szCs w:val="28"/>
        </w:rPr>
        <w:t>програмування С++?</w:t>
      </w:r>
      <w:r w:rsidR="00BF1443">
        <w:tab/>
      </w:r>
    </w:p>
    <w:p w14:paraId="01CE5F4A" w14:textId="1290899B" w:rsidR="007F65C3" w:rsidRDefault="007F65C3" w:rsidP="00A82896">
      <w:pPr>
        <w:rPr>
          <w:sz w:val="28"/>
          <w:szCs w:val="28"/>
        </w:rPr>
      </w:pPr>
      <w:r>
        <w:tab/>
      </w:r>
      <w:r w:rsidRPr="002E19A1">
        <w:rPr>
          <w:sz w:val="28"/>
          <w:szCs w:val="28"/>
        </w:rPr>
        <w:t>Головна різниця полягає в тому що мова С є процедурною мовою програмування.</w:t>
      </w:r>
      <w:r w:rsidR="002E19A1" w:rsidRPr="002E19A1">
        <w:rPr>
          <w:sz w:val="28"/>
          <w:szCs w:val="28"/>
          <w:lang w:val="ru-RU"/>
        </w:rPr>
        <w:t xml:space="preserve"> </w:t>
      </w:r>
      <w:r w:rsidR="002E19A1">
        <w:rPr>
          <w:sz w:val="28"/>
          <w:szCs w:val="28"/>
        </w:rPr>
        <w:t xml:space="preserve">Це означає, що фахівці, які програмують на мові С зосереджені тільки на створенні алгоритмів. Натомість, мова С++ є гібридом об’єктно-орієнтованої мови програмування </w:t>
      </w:r>
      <w:r w:rsidR="002E19A1">
        <w:rPr>
          <w:sz w:val="28"/>
          <w:szCs w:val="28"/>
          <w:lang w:val="en-US"/>
        </w:rPr>
        <w:t>Simula</w:t>
      </w:r>
      <w:r w:rsidR="002E19A1" w:rsidRPr="002E19A1">
        <w:rPr>
          <w:sz w:val="28"/>
          <w:szCs w:val="28"/>
        </w:rPr>
        <w:t>67 і С</w:t>
      </w:r>
      <w:r w:rsidR="002E19A1">
        <w:rPr>
          <w:sz w:val="28"/>
          <w:szCs w:val="28"/>
        </w:rPr>
        <w:t>.</w:t>
      </w:r>
    </w:p>
    <w:p w14:paraId="1864BD26" w14:textId="0C33A805" w:rsidR="002E19A1" w:rsidRPr="002E19A1" w:rsidRDefault="002E19A1" w:rsidP="00A82896">
      <w:pPr>
        <w:rPr>
          <w:sz w:val="28"/>
          <w:szCs w:val="28"/>
        </w:rPr>
      </w:pPr>
      <w:r>
        <w:rPr>
          <w:sz w:val="28"/>
          <w:szCs w:val="28"/>
        </w:rPr>
        <w:t>Це означає, що програміст який використовує мову С++ може користуватися як і перевагами можливості створення класів для відображення об’єктів реального світу, так і можливостями створення складних алгоритмів для вирішення тієї чи іншої задачі.</w:t>
      </w:r>
    </w:p>
    <w:p w14:paraId="58E40345" w14:textId="20B5B60C" w:rsidR="0011516F" w:rsidRDefault="002E19A1">
      <w:pPr>
        <w:pStyle w:val="Standard"/>
        <w:rPr>
          <w:sz w:val="28"/>
          <w:szCs w:val="28"/>
        </w:rPr>
      </w:pPr>
      <w:r w:rsidRPr="002E19A1">
        <w:rPr>
          <w:b/>
          <w:bCs/>
          <w:sz w:val="28"/>
          <w:szCs w:val="28"/>
        </w:rPr>
        <w:t>2. У чому полягає етап проектування для найпростішої програми?</w:t>
      </w:r>
      <w:r w:rsidR="00BF1443">
        <w:rPr>
          <w:sz w:val="28"/>
          <w:szCs w:val="28"/>
        </w:rPr>
        <w:tab/>
      </w:r>
    </w:p>
    <w:p w14:paraId="3E5E5BE9" w14:textId="54AC7ACD" w:rsidR="0011516F" w:rsidRPr="009E5137" w:rsidRDefault="002E19A1">
      <w:pPr>
        <w:pStyle w:val="Standard"/>
      </w:pPr>
      <w:r>
        <w:rPr>
          <w:sz w:val="28"/>
          <w:szCs w:val="28"/>
        </w:rPr>
        <w:tab/>
      </w:r>
      <w:r w:rsidR="008B0E64">
        <w:rPr>
          <w:sz w:val="28"/>
          <w:szCs w:val="28"/>
        </w:rPr>
        <w:t xml:space="preserve">Етап проектування для найпростішої програми полягає в описі з </w:t>
      </w:r>
      <w:r w:rsidR="00767853">
        <w:rPr>
          <w:sz w:val="28"/>
          <w:szCs w:val="28"/>
        </w:rPr>
        <w:t>складових програми, створення модульної структури програмного продукту</w:t>
      </w:r>
      <w:r w:rsidR="002A018C">
        <w:rPr>
          <w:sz w:val="28"/>
          <w:szCs w:val="28"/>
        </w:rPr>
        <w:t>, встановлення чіткого вхідного і вихідного інтерфейсу, визначення структур даних, які будуть використані в програмному продукті</w:t>
      </w:r>
      <w:r w:rsidR="009E5137" w:rsidRPr="009E5137">
        <w:rPr>
          <w:sz w:val="28"/>
          <w:szCs w:val="28"/>
          <w:lang w:val="ru-RU"/>
        </w:rPr>
        <w:t xml:space="preserve"> </w:t>
      </w:r>
      <w:r w:rsidR="009E5137">
        <w:rPr>
          <w:sz w:val="28"/>
          <w:szCs w:val="28"/>
        </w:rPr>
        <w:t>та створення необхідної документації.</w:t>
      </w:r>
      <w:bookmarkStart w:id="0" w:name="_GoBack"/>
      <w:bookmarkEnd w:id="0"/>
    </w:p>
    <w:p w14:paraId="44F8DE6C" w14:textId="77777777" w:rsidR="0011516F" w:rsidRDefault="0011516F">
      <w:pPr>
        <w:pStyle w:val="Standard"/>
        <w:rPr>
          <w:sz w:val="28"/>
          <w:szCs w:val="28"/>
        </w:rPr>
      </w:pPr>
    </w:p>
    <w:p w14:paraId="1A79BAD7" w14:textId="77777777" w:rsidR="0011516F" w:rsidRDefault="00BF1443">
      <w:pPr>
        <w:pStyle w:val="Standard"/>
        <w:jc w:val="center"/>
        <w:rPr>
          <w:b/>
          <w:bCs/>
          <w:sz w:val="28"/>
          <w:szCs w:val="28"/>
        </w:rPr>
      </w:pPr>
      <w:r>
        <w:rPr>
          <w:b/>
          <w:bCs/>
          <w:sz w:val="28"/>
          <w:szCs w:val="28"/>
        </w:rPr>
        <w:t>Постановка завдання</w:t>
      </w:r>
    </w:p>
    <w:p w14:paraId="4B018945" w14:textId="77777777" w:rsidR="0011516F" w:rsidRDefault="00BF1443">
      <w:pPr>
        <w:pStyle w:val="Standard"/>
      </w:pPr>
      <w:r>
        <w:rPr>
          <w:b/>
          <w:bCs/>
          <w:sz w:val="28"/>
          <w:szCs w:val="28"/>
        </w:rPr>
        <w:t>Частина І.</w:t>
      </w:r>
      <w:r>
        <w:rPr>
          <w:sz w:val="28"/>
          <w:szCs w:val="28"/>
        </w:rPr>
        <w:t xml:space="preserve"> У розробленій раніше програмі до лабораторної роботи з дисципліни «Основи програмування» внести зміни – привести її до модульної структури, де модуль – окрема функція-підпрограма. У якості таких функцій запрограмувати алгоритми зчитування та запису у файл, сортування, пошуку, редагування, видалення елементів та решта функцій згідно варіанту.</w:t>
      </w:r>
    </w:p>
    <w:p w14:paraId="14FBFAA1" w14:textId="77777777" w:rsidR="0011516F" w:rsidRDefault="00BF1443">
      <w:pPr>
        <w:pStyle w:val="Standard"/>
      </w:pPr>
      <w:r>
        <w:rPr>
          <w:sz w:val="28"/>
          <w:szCs w:val="28"/>
        </w:rPr>
        <w:t xml:space="preserve"> </w:t>
      </w:r>
      <w:r>
        <w:rPr>
          <w:b/>
          <w:bCs/>
          <w:sz w:val="28"/>
          <w:szCs w:val="28"/>
        </w:rPr>
        <w:t>Частина ІІ.</w:t>
      </w:r>
      <w:r>
        <w:rPr>
          <w:sz w:val="28"/>
          <w:szCs w:val="28"/>
        </w:rPr>
        <w:t xml:space="preserve"> Сформувати пакет документів до розробленої раніше власної програми:</w:t>
      </w:r>
    </w:p>
    <w:p w14:paraId="21CAAECF" w14:textId="77777777" w:rsidR="0011516F" w:rsidRDefault="00BF1443">
      <w:pPr>
        <w:pStyle w:val="Standard"/>
        <w:ind w:left="709"/>
        <w:rPr>
          <w:sz w:val="28"/>
          <w:szCs w:val="28"/>
        </w:rPr>
      </w:pPr>
      <w:r>
        <w:rPr>
          <w:sz w:val="28"/>
          <w:szCs w:val="28"/>
        </w:rPr>
        <w:lastRenderedPageBreak/>
        <w:t>1. схематичне зображення структур даних, які використовуються для збереження інформації ;</w:t>
      </w:r>
    </w:p>
    <w:p w14:paraId="77A0F724" w14:textId="2572E74D" w:rsidR="0011516F" w:rsidRDefault="00BF1443">
      <w:pPr>
        <w:pStyle w:val="Standard"/>
        <w:ind w:left="709"/>
        <w:rPr>
          <w:sz w:val="28"/>
          <w:szCs w:val="28"/>
        </w:rPr>
      </w:pPr>
      <w:r>
        <w:rPr>
          <w:sz w:val="28"/>
          <w:szCs w:val="28"/>
        </w:rPr>
        <w:t>2. блок-схема алгоритмів – основної функції й двох окремих функцій</w:t>
      </w:r>
      <w:r w:rsidR="002A018C">
        <w:rPr>
          <w:sz w:val="28"/>
          <w:szCs w:val="28"/>
        </w:rPr>
        <w:t>-</w:t>
      </w:r>
      <w:r>
        <w:rPr>
          <w:sz w:val="28"/>
          <w:szCs w:val="28"/>
        </w:rPr>
        <w:t>підпрограм (наприклад, сортування та редагування);</w:t>
      </w:r>
    </w:p>
    <w:p w14:paraId="753605E7" w14:textId="77777777" w:rsidR="0011516F" w:rsidRDefault="00BF1443">
      <w:pPr>
        <w:pStyle w:val="Standard"/>
        <w:ind w:left="709"/>
        <w:rPr>
          <w:sz w:val="28"/>
          <w:szCs w:val="28"/>
        </w:rPr>
      </w:pPr>
      <w:r>
        <w:rPr>
          <w:sz w:val="28"/>
          <w:szCs w:val="28"/>
        </w:rPr>
        <w:t>3. текст програми з коментарями та оформлений згідно вище наведених рекомендацій щодо забезпечення читабельності й зрозумілості. Для схематичного зображення структур даних, блок-схеми алгоритму використати редактор MS-Visio.</w:t>
      </w:r>
    </w:p>
    <w:p w14:paraId="348D696D" w14:textId="77777777" w:rsidR="0011516F" w:rsidRDefault="00BF1443">
      <w:pPr>
        <w:pStyle w:val="Standard"/>
      </w:pPr>
      <w:r>
        <w:rPr>
          <w:b/>
          <w:bCs/>
          <w:sz w:val="28"/>
          <w:szCs w:val="28"/>
        </w:rPr>
        <w:t xml:space="preserve">Частина ІІІ. </w:t>
      </w:r>
      <w:r>
        <w:rPr>
          <w:sz w:val="28"/>
          <w:szCs w:val="28"/>
        </w:rPr>
        <w:t>У редакторі MS-Visio розробити зразки фігур, які були використані для схематичного зображення структур даних програм, як готові трафарети до використання . Сформувати свою бібліотеку фігур – окремий користувацький файл із використаними зразками.</w:t>
      </w:r>
    </w:p>
    <w:p w14:paraId="4A271F65" w14:textId="77777777" w:rsidR="0011516F" w:rsidRDefault="0011516F">
      <w:pPr>
        <w:pStyle w:val="Standard"/>
        <w:spacing w:line="276" w:lineRule="auto"/>
        <w:ind w:firstLine="567"/>
        <w:jc w:val="both"/>
        <w:rPr>
          <w:rFonts w:ascii="Times New Roman" w:hAnsi="Times New Roman" w:cs="Times New Roman"/>
          <w:sz w:val="28"/>
          <w:szCs w:val="28"/>
        </w:rPr>
      </w:pPr>
    </w:p>
    <w:p w14:paraId="59EC39AF" w14:textId="77777777" w:rsidR="0011516F" w:rsidRDefault="00BF1443">
      <w:pPr>
        <w:pStyle w:val="Standard"/>
        <w:spacing w:line="276" w:lineRule="auto"/>
        <w:ind w:firstLine="567"/>
        <w:jc w:val="center"/>
        <w:rPr>
          <w:rFonts w:ascii="Times New Roman" w:hAnsi="Times New Roman" w:cs="Times New Roman"/>
          <w:b/>
          <w:bCs/>
          <w:sz w:val="28"/>
          <w:szCs w:val="28"/>
        </w:rPr>
      </w:pPr>
      <w:r>
        <w:rPr>
          <w:rFonts w:ascii="Times New Roman" w:hAnsi="Times New Roman" w:cs="Times New Roman"/>
          <w:b/>
          <w:bCs/>
          <w:sz w:val="28"/>
          <w:szCs w:val="28"/>
        </w:rPr>
        <w:t>Отримані результати</w:t>
      </w:r>
    </w:p>
    <w:p w14:paraId="566DE02A" w14:textId="77777777" w:rsidR="0011516F" w:rsidRPr="00BF1443" w:rsidRDefault="00BF1443">
      <w:pPr>
        <w:pStyle w:val="Standard"/>
        <w:rPr>
          <w:lang w:val="ru-RU"/>
        </w:rPr>
      </w:pPr>
      <w:r w:rsidRPr="00BF1443">
        <w:rPr>
          <w:lang w:val="ru-RU"/>
        </w:rPr>
        <w:t xml:space="preserve">1. </w:t>
      </w:r>
      <w:r>
        <w:t>Схематична зображення структур даних, які використовуються для збереження інформації.</w:t>
      </w:r>
    </w:p>
    <w:p w14:paraId="1E79E7DE" w14:textId="77777777" w:rsidR="00767853" w:rsidRDefault="00BF1443" w:rsidP="00767853">
      <w:pPr>
        <w:pStyle w:val="Standard"/>
      </w:pPr>
      <w:r>
        <w:rPr>
          <w:noProof/>
        </w:rPr>
        <w:drawing>
          <wp:anchor distT="0" distB="0" distL="114300" distR="114300" simplePos="0" relativeHeight="251658240" behindDoc="0" locked="0" layoutInCell="1" allowOverlap="1" wp14:anchorId="1732D364" wp14:editId="13E46B0A">
            <wp:simplePos x="0" y="0"/>
            <wp:positionH relativeFrom="column">
              <wp:posOffset>63360</wp:posOffset>
            </wp:positionH>
            <wp:positionV relativeFrom="paragraph">
              <wp:posOffset>0</wp:posOffset>
            </wp:positionV>
            <wp:extent cx="6120000" cy="1021680"/>
            <wp:effectExtent l="0" t="0" r="0" b="7020"/>
            <wp:wrapSquare wrapText="bothSides"/>
            <wp:docPr id="2"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lum/>
                      <a:alphaModFix/>
                    </a:blip>
                    <a:srcRect/>
                    <a:stretch>
                      <a:fillRect/>
                    </a:stretch>
                  </pic:blipFill>
                  <pic:spPr>
                    <a:xfrm>
                      <a:off x="0" y="0"/>
                      <a:ext cx="6120000" cy="1021680"/>
                    </a:xfrm>
                    <a:prstGeom prst="rect">
                      <a:avLst/>
                    </a:prstGeom>
                  </pic:spPr>
                </pic:pic>
              </a:graphicData>
            </a:graphic>
          </wp:anchor>
        </w:drawing>
      </w:r>
      <w:r>
        <w:t>2. Блок-схеми алгоритмів</w:t>
      </w:r>
    </w:p>
    <w:p w14:paraId="07C245F3" w14:textId="45C0ED77" w:rsidR="0011516F" w:rsidRPr="00767853" w:rsidRDefault="00BF1443" w:rsidP="00767853">
      <w:pPr>
        <w:pStyle w:val="Standard"/>
        <w:jc w:val="center"/>
        <w:rPr>
          <w:sz w:val="28"/>
          <w:szCs w:val="28"/>
        </w:rPr>
      </w:pPr>
      <w:r w:rsidRPr="00767853">
        <w:rPr>
          <w:noProof/>
          <w:sz w:val="28"/>
          <w:szCs w:val="28"/>
        </w:rPr>
        <w:drawing>
          <wp:anchor distT="0" distB="0" distL="114300" distR="114300" simplePos="0" relativeHeight="3" behindDoc="0" locked="0" layoutInCell="1" allowOverlap="1" wp14:anchorId="3CEB0B97" wp14:editId="478A1DF5">
            <wp:simplePos x="0" y="0"/>
            <wp:positionH relativeFrom="column">
              <wp:posOffset>1647825</wp:posOffset>
            </wp:positionH>
            <wp:positionV relativeFrom="paragraph">
              <wp:posOffset>267335</wp:posOffset>
            </wp:positionV>
            <wp:extent cx="3093720" cy="5029200"/>
            <wp:effectExtent l="0" t="0" r="0" b="0"/>
            <wp:wrapTopAndBottom/>
            <wp:docPr id="3" name="Image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lum/>
                      <a:alphaModFix/>
                    </a:blip>
                    <a:srcRect/>
                    <a:stretch>
                      <a:fillRect/>
                    </a:stretch>
                  </pic:blipFill>
                  <pic:spPr>
                    <a:xfrm>
                      <a:off x="0" y="0"/>
                      <a:ext cx="3093720" cy="5029200"/>
                    </a:xfrm>
                    <a:prstGeom prst="rect">
                      <a:avLst/>
                    </a:prstGeom>
                  </pic:spPr>
                </pic:pic>
              </a:graphicData>
            </a:graphic>
            <wp14:sizeRelH relativeFrom="margin">
              <wp14:pctWidth>0</wp14:pctWidth>
            </wp14:sizeRelH>
            <wp14:sizeRelV relativeFrom="margin">
              <wp14:pctHeight>0</wp14:pctHeight>
            </wp14:sizeRelV>
          </wp:anchor>
        </w:drawing>
      </w:r>
      <w:r w:rsidRPr="00767853">
        <w:rPr>
          <w:sz w:val="28"/>
          <w:szCs w:val="28"/>
        </w:rPr>
        <w:t>Функція-підпрограма видалення елементу за індексом</w:t>
      </w:r>
    </w:p>
    <w:p w14:paraId="49F99440" w14:textId="1562C274" w:rsidR="00767853" w:rsidRPr="00767853" w:rsidRDefault="00BF1443" w:rsidP="00767853">
      <w:pPr>
        <w:pStyle w:val="Standard"/>
        <w:jc w:val="center"/>
        <w:rPr>
          <w:sz w:val="28"/>
          <w:szCs w:val="28"/>
        </w:rPr>
      </w:pPr>
      <w:r w:rsidRPr="00767853">
        <w:rPr>
          <w:sz w:val="28"/>
          <w:szCs w:val="28"/>
        </w:rPr>
        <w:lastRenderedPageBreak/>
        <w:t>Основна функція</w:t>
      </w:r>
    </w:p>
    <w:p w14:paraId="43024335" w14:textId="709459EA" w:rsidR="0011516F" w:rsidRPr="00BF1443" w:rsidRDefault="00767853">
      <w:pPr>
        <w:pStyle w:val="Standard"/>
        <w:jc w:val="center"/>
        <w:rPr>
          <w:lang w:val="ru-RU"/>
        </w:rPr>
      </w:pPr>
      <w:r>
        <w:object w:dxaOrig="6916" w:dyaOrig="21001" w14:anchorId="4DC5AA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72.35pt;height:751.95pt" o:ole="">
            <v:imagedata r:id="rId11" o:title=""/>
          </v:shape>
          <o:OLEObject Type="Embed" ProgID="Visio.Drawing.15" ShapeID="_x0000_i1031" DrawAspect="Content" ObjectID="_1646729389" r:id="rId12"/>
        </w:object>
      </w:r>
      <w:r w:rsidR="00BF1443">
        <w:t xml:space="preserve">                           </w:t>
      </w:r>
    </w:p>
    <w:p w14:paraId="48D9307B" w14:textId="22A8975B" w:rsidR="0011516F" w:rsidRPr="00BF1443" w:rsidRDefault="0011516F">
      <w:pPr>
        <w:pStyle w:val="Standard"/>
        <w:rPr>
          <w:lang w:val="ru-RU"/>
        </w:rPr>
      </w:pPr>
    </w:p>
    <w:p w14:paraId="4F25AB8F" w14:textId="77777777" w:rsidR="0011516F" w:rsidRPr="00BF1443" w:rsidRDefault="0011516F">
      <w:pPr>
        <w:pStyle w:val="Standard"/>
        <w:rPr>
          <w:lang w:val="ru-RU"/>
        </w:rPr>
      </w:pPr>
    </w:p>
    <w:p w14:paraId="6CAF9219" w14:textId="77777777" w:rsidR="00BF1443" w:rsidRDefault="00BF1443">
      <w:pPr>
        <w:pStyle w:val="Standard"/>
        <w:jc w:val="center"/>
      </w:pPr>
      <w:r>
        <w:t xml:space="preserve">  </w:t>
      </w:r>
    </w:p>
    <w:p w14:paraId="4C6D66D2" w14:textId="77777777" w:rsidR="00BF1443" w:rsidRDefault="00BF1443">
      <w:pPr>
        <w:pStyle w:val="Standard"/>
        <w:jc w:val="center"/>
      </w:pPr>
    </w:p>
    <w:p w14:paraId="733374B9" w14:textId="2684B701" w:rsidR="0011516F" w:rsidRPr="00767853" w:rsidRDefault="00BF1443">
      <w:pPr>
        <w:pStyle w:val="Standard"/>
        <w:jc w:val="center"/>
        <w:rPr>
          <w:sz w:val="28"/>
          <w:szCs w:val="28"/>
          <w:lang w:val="ru-RU"/>
        </w:rPr>
      </w:pPr>
      <w:r w:rsidRPr="00767853">
        <w:rPr>
          <w:sz w:val="28"/>
          <w:szCs w:val="28"/>
        </w:rPr>
        <w:t xml:space="preserve">Функція-підпрограма збереження змін у вхідному файлі     </w:t>
      </w:r>
    </w:p>
    <w:p w14:paraId="1811CD01" w14:textId="77777777" w:rsidR="0011516F" w:rsidRDefault="00BF1443">
      <w:pPr>
        <w:pStyle w:val="Standard"/>
        <w:jc w:val="center"/>
      </w:pPr>
      <w:r>
        <w:rPr>
          <w:noProof/>
        </w:rPr>
        <w:drawing>
          <wp:anchor distT="0" distB="0" distL="114300" distR="114300" simplePos="0" relativeHeight="2" behindDoc="0" locked="0" layoutInCell="1" allowOverlap="1" wp14:anchorId="215E2A75" wp14:editId="348F8C11">
            <wp:simplePos x="0" y="0"/>
            <wp:positionH relativeFrom="column">
              <wp:posOffset>1319040</wp:posOffset>
            </wp:positionH>
            <wp:positionV relativeFrom="paragraph">
              <wp:posOffset>146160</wp:posOffset>
            </wp:positionV>
            <wp:extent cx="4820400" cy="7992720"/>
            <wp:effectExtent l="0" t="0" r="0" b="8280"/>
            <wp:wrapTopAndBottom/>
            <wp:docPr id="5" name="Imag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lum/>
                      <a:alphaModFix/>
                    </a:blip>
                    <a:srcRect/>
                    <a:stretch>
                      <a:fillRect/>
                    </a:stretch>
                  </pic:blipFill>
                  <pic:spPr>
                    <a:xfrm>
                      <a:off x="0" y="0"/>
                      <a:ext cx="4820400" cy="7992720"/>
                    </a:xfrm>
                    <a:prstGeom prst="rect">
                      <a:avLst/>
                    </a:prstGeom>
                  </pic:spPr>
                </pic:pic>
              </a:graphicData>
            </a:graphic>
          </wp:anchor>
        </w:drawing>
      </w:r>
    </w:p>
    <w:p w14:paraId="7DF25323" w14:textId="77777777" w:rsidR="0011516F" w:rsidRDefault="0011516F">
      <w:pPr>
        <w:pStyle w:val="Standard"/>
        <w:jc w:val="center"/>
      </w:pPr>
    </w:p>
    <w:p w14:paraId="546C5342" w14:textId="77777777" w:rsidR="0011516F" w:rsidRDefault="0011516F">
      <w:pPr>
        <w:pStyle w:val="Standard"/>
        <w:jc w:val="center"/>
      </w:pPr>
    </w:p>
    <w:p w14:paraId="5AC2FA65" w14:textId="77777777" w:rsidR="0011516F" w:rsidRDefault="0011516F">
      <w:pPr>
        <w:pStyle w:val="Standard"/>
        <w:jc w:val="center"/>
      </w:pPr>
    </w:p>
    <w:p w14:paraId="050CD25B" w14:textId="77777777" w:rsidR="0011516F" w:rsidRDefault="0011516F">
      <w:pPr>
        <w:pStyle w:val="Standard"/>
        <w:jc w:val="center"/>
      </w:pPr>
    </w:p>
    <w:p w14:paraId="57EEA27B" w14:textId="77777777" w:rsidR="0011516F" w:rsidRDefault="0011516F">
      <w:pPr>
        <w:pStyle w:val="Standard"/>
        <w:jc w:val="center"/>
      </w:pPr>
    </w:p>
    <w:p w14:paraId="78DC3613" w14:textId="77777777" w:rsidR="0011516F" w:rsidRPr="00BF1443" w:rsidRDefault="0011516F">
      <w:pPr>
        <w:pStyle w:val="Standard"/>
        <w:rPr>
          <w:lang w:val="ru-RU"/>
        </w:rPr>
      </w:pPr>
    </w:p>
    <w:p w14:paraId="33137E99" w14:textId="77777777" w:rsidR="0011516F" w:rsidRPr="00BF1443" w:rsidRDefault="00BF1443">
      <w:pPr>
        <w:pStyle w:val="Standard"/>
        <w:rPr>
          <w:b/>
          <w:bCs/>
          <w:lang w:val="ru-RU"/>
        </w:rPr>
      </w:pPr>
      <w:r w:rsidRPr="00BF1443">
        <w:rPr>
          <w:b/>
          <w:bCs/>
          <w:lang w:val="ru-RU"/>
        </w:rPr>
        <w:t xml:space="preserve">3. </w:t>
      </w:r>
      <w:r>
        <w:rPr>
          <w:b/>
          <w:bCs/>
        </w:rPr>
        <w:t>Текст програми</w:t>
      </w:r>
    </w:p>
    <w:p w14:paraId="0DEC8BA0" w14:textId="77777777" w:rsidR="0011516F" w:rsidRPr="00BF1443" w:rsidRDefault="00BF1443">
      <w:pPr>
        <w:pStyle w:val="Standard"/>
        <w:rPr>
          <w:b/>
          <w:bCs/>
          <w:lang w:val="ru-RU"/>
        </w:rPr>
      </w:pPr>
      <w:r>
        <w:rPr>
          <w:b/>
          <w:bCs/>
          <w:lang w:val="en-US"/>
        </w:rPr>
        <w:t>books</w:t>
      </w:r>
      <w:r w:rsidRPr="00BF1443">
        <w:rPr>
          <w:b/>
          <w:bCs/>
          <w:lang w:val="ru-RU"/>
        </w:rPr>
        <w:t>.</w:t>
      </w:r>
      <w:r>
        <w:rPr>
          <w:b/>
          <w:bCs/>
          <w:lang w:val="en-US"/>
        </w:rPr>
        <w:t>h</w:t>
      </w:r>
    </w:p>
    <w:p w14:paraId="46B53D03" w14:textId="77777777" w:rsidR="0011516F" w:rsidRPr="00BF1443" w:rsidRDefault="00BF1443">
      <w:pPr>
        <w:pStyle w:val="Standard"/>
        <w:rPr>
          <w:b/>
          <w:bCs/>
          <w:sz w:val="12"/>
          <w:szCs w:val="12"/>
          <w:lang w:val="ru-RU"/>
        </w:rPr>
      </w:pPr>
      <w:r w:rsidRPr="00BF1443">
        <w:rPr>
          <w:rFonts w:ascii="Consolas" w:hAnsi="Consolas"/>
          <w:b/>
          <w:bCs/>
          <w:color w:val="008000"/>
          <w:sz w:val="12"/>
          <w:szCs w:val="12"/>
          <w:shd w:val="clear" w:color="auto" w:fill="FFFFFF"/>
          <w:lang w:val="ru-RU"/>
        </w:rPr>
        <w:t xml:space="preserve">//структура </w:t>
      </w:r>
      <w:r>
        <w:rPr>
          <w:rFonts w:ascii="Consolas" w:hAnsi="Consolas"/>
          <w:b/>
          <w:bCs/>
          <w:color w:val="008000"/>
          <w:sz w:val="12"/>
          <w:szCs w:val="12"/>
          <w:shd w:val="clear" w:color="auto" w:fill="FFFFFF"/>
          <w:lang w:val="en-US"/>
        </w:rPr>
        <w:t>sBooks</w:t>
      </w:r>
      <w:r w:rsidRPr="00BF1443">
        <w:rPr>
          <w:rFonts w:ascii="Consolas" w:hAnsi="Consolas"/>
          <w:b/>
          <w:bCs/>
          <w:color w:val="008000"/>
          <w:sz w:val="12"/>
          <w:szCs w:val="12"/>
          <w:shd w:val="clear" w:color="auto" w:fill="FFFFFF"/>
          <w:lang w:val="ru-RU"/>
        </w:rPr>
        <w:t xml:space="preserve"> назначена для збереження списку книг в білбліотеці/книгарні</w:t>
      </w:r>
    </w:p>
    <w:p w14:paraId="31F2654C" w14:textId="77777777" w:rsidR="0011516F" w:rsidRDefault="00BF1443">
      <w:pPr>
        <w:pStyle w:val="Standard"/>
        <w:rPr>
          <w:sz w:val="12"/>
          <w:szCs w:val="12"/>
        </w:rPr>
      </w:pPr>
      <w:r>
        <w:rPr>
          <w:rFonts w:ascii="Consolas" w:hAnsi="Consolas"/>
          <w:color w:val="008000"/>
          <w:sz w:val="12"/>
          <w:szCs w:val="12"/>
          <w:shd w:val="clear" w:color="auto" w:fill="FFFFFF"/>
        </w:rPr>
        <w:t>//у вигляді однозв'язного списку. Містить поля для збереження імені автора</w:t>
      </w:r>
    </w:p>
    <w:p w14:paraId="3B24D9D8" w14:textId="77777777" w:rsidR="0011516F" w:rsidRDefault="00BF1443">
      <w:pPr>
        <w:pStyle w:val="Standard"/>
        <w:rPr>
          <w:sz w:val="12"/>
          <w:szCs w:val="12"/>
        </w:rPr>
      </w:pPr>
      <w:r>
        <w:rPr>
          <w:rFonts w:ascii="Consolas" w:hAnsi="Consolas"/>
          <w:color w:val="008000"/>
          <w:sz w:val="12"/>
          <w:szCs w:val="12"/>
          <w:shd w:val="clear" w:color="auto" w:fill="FFFFFF"/>
        </w:rPr>
        <w:t>//(до 59 символів, без пробілів), прізвища автора(до 59 символів, без пробілів)</w:t>
      </w:r>
    </w:p>
    <w:p w14:paraId="0FC60704" w14:textId="77777777" w:rsidR="0011516F" w:rsidRDefault="00BF1443">
      <w:pPr>
        <w:pStyle w:val="Standard"/>
        <w:rPr>
          <w:sz w:val="12"/>
          <w:szCs w:val="12"/>
        </w:rPr>
      </w:pPr>
      <w:r>
        <w:rPr>
          <w:rFonts w:ascii="Consolas" w:hAnsi="Consolas"/>
          <w:color w:val="008000"/>
          <w:sz w:val="12"/>
          <w:szCs w:val="12"/>
          <w:shd w:val="clear" w:color="auto" w:fill="FFFFFF"/>
        </w:rPr>
        <w:t>//назви книги(до 99 символів), року видання книги(цілочисельне додатнє значення</w:t>
      </w:r>
    </w:p>
    <w:p w14:paraId="3B07EC3C" w14:textId="77777777" w:rsidR="0011516F" w:rsidRDefault="00BF1443">
      <w:pPr>
        <w:pStyle w:val="Standard"/>
        <w:rPr>
          <w:sz w:val="12"/>
          <w:szCs w:val="12"/>
        </w:rPr>
      </w:pPr>
      <w:r>
        <w:rPr>
          <w:rFonts w:ascii="Consolas" w:hAnsi="Consolas"/>
          <w:color w:val="008000"/>
          <w:sz w:val="12"/>
          <w:szCs w:val="12"/>
          <w:shd w:val="clear" w:color="auto" w:fill="FFFFFF"/>
        </w:rPr>
        <w:t>//формату рррр), кількості сторінок в книзі(цілочисельне додатнє значення),</w:t>
      </w:r>
    </w:p>
    <w:p w14:paraId="39FE9416" w14:textId="77777777" w:rsidR="0011516F" w:rsidRDefault="00BF1443">
      <w:pPr>
        <w:pStyle w:val="Standard"/>
        <w:rPr>
          <w:sz w:val="12"/>
          <w:szCs w:val="12"/>
        </w:rPr>
      </w:pPr>
      <w:r>
        <w:rPr>
          <w:rFonts w:ascii="Consolas" w:hAnsi="Consolas"/>
          <w:color w:val="008000"/>
          <w:sz w:val="12"/>
          <w:szCs w:val="12"/>
          <w:shd w:val="clear" w:color="auto" w:fill="FFFFFF"/>
        </w:rPr>
        <w:t>//вартість книги(цілочисельне невід'ємне значення) та вказівник на наступній</w:t>
      </w:r>
    </w:p>
    <w:p w14:paraId="7683E51C" w14:textId="77777777" w:rsidR="0011516F" w:rsidRDefault="00BF1443">
      <w:pPr>
        <w:pStyle w:val="Standard"/>
        <w:rPr>
          <w:sz w:val="12"/>
          <w:szCs w:val="12"/>
        </w:rPr>
      </w:pPr>
      <w:r>
        <w:rPr>
          <w:rFonts w:ascii="Consolas" w:hAnsi="Consolas"/>
          <w:color w:val="008000"/>
          <w:sz w:val="12"/>
          <w:szCs w:val="12"/>
          <w:shd w:val="clear" w:color="auto" w:fill="FFFFFF"/>
        </w:rPr>
        <w:t>//елемент</w:t>
      </w:r>
    </w:p>
    <w:p w14:paraId="3CF94A33" w14:textId="77777777" w:rsidR="0011516F" w:rsidRDefault="00BF1443">
      <w:pPr>
        <w:pStyle w:val="Standard"/>
        <w:rPr>
          <w:sz w:val="12"/>
          <w:szCs w:val="12"/>
        </w:rPr>
      </w:pP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 xml:space="preserve"> {</w:t>
      </w:r>
    </w:p>
    <w:p w14:paraId="42A05713"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char</w:t>
      </w:r>
      <w:r>
        <w:rPr>
          <w:rFonts w:ascii="Consolas" w:hAnsi="Consolas"/>
          <w:color w:val="000000"/>
          <w:sz w:val="12"/>
          <w:szCs w:val="12"/>
          <w:shd w:val="clear" w:color="auto" w:fill="FFFFFF"/>
        </w:rPr>
        <w:t xml:space="preserve"> chAuthorsFirsName[60];</w:t>
      </w:r>
    </w:p>
    <w:p w14:paraId="1C3957DC"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char</w:t>
      </w:r>
      <w:r>
        <w:rPr>
          <w:rFonts w:ascii="Consolas" w:hAnsi="Consolas"/>
          <w:color w:val="000000"/>
          <w:sz w:val="12"/>
          <w:szCs w:val="12"/>
          <w:shd w:val="clear" w:color="auto" w:fill="FFFFFF"/>
        </w:rPr>
        <w:t xml:space="preserve"> chAuthorsLastName[60];</w:t>
      </w:r>
    </w:p>
    <w:p w14:paraId="5EEC523C"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char</w:t>
      </w:r>
      <w:r>
        <w:rPr>
          <w:rFonts w:ascii="Consolas" w:hAnsi="Consolas"/>
          <w:color w:val="000000"/>
          <w:sz w:val="12"/>
          <w:szCs w:val="12"/>
          <w:shd w:val="clear" w:color="auto" w:fill="FFFFFF"/>
        </w:rPr>
        <w:t xml:space="preserve"> chNameOfTheBook[100];</w:t>
      </w:r>
    </w:p>
    <w:p w14:paraId="2B1BB44B"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iYearPublished;</w:t>
      </w:r>
    </w:p>
    <w:p w14:paraId="60E07BAF"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iNumberOfPages;</w:t>
      </w:r>
    </w:p>
    <w:p w14:paraId="1EF5CBA2"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double</w:t>
      </w:r>
      <w:r>
        <w:rPr>
          <w:rFonts w:ascii="Consolas" w:hAnsi="Consolas"/>
          <w:color w:val="000000"/>
          <w:sz w:val="12"/>
          <w:szCs w:val="12"/>
          <w:shd w:val="clear" w:color="auto" w:fill="FFFFFF"/>
        </w:rPr>
        <w:t xml:space="preserve"> iPriceOfTheBook;</w:t>
      </w:r>
    </w:p>
    <w:p w14:paraId="5691BE46"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 pNext;</w:t>
      </w:r>
    </w:p>
    <w:p w14:paraId="303D54A7" w14:textId="77777777" w:rsidR="0011516F" w:rsidRDefault="00BF1443">
      <w:pPr>
        <w:pStyle w:val="Standard"/>
        <w:rPr>
          <w:sz w:val="12"/>
          <w:szCs w:val="12"/>
        </w:rPr>
      </w:pPr>
      <w:r>
        <w:rPr>
          <w:rFonts w:ascii="Consolas" w:hAnsi="Consolas"/>
          <w:color w:val="000000"/>
          <w:sz w:val="12"/>
          <w:szCs w:val="12"/>
          <w:shd w:val="clear" w:color="auto" w:fill="FFFFFF"/>
        </w:rPr>
        <w:t>};</w:t>
      </w:r>
    </w:p>
    <w:p w14:paraId="3BE5609C" w14:textId="77777777" w:rsidR="0011516F" w:rsidRDefault="0011516F">
      <w:pPr>
        <w:pStyle w:val="Standard"/>
        <w:rPr>
          <w:rFonts w:ascii="Consolas" w:hAnsi="Consolas"/>
          <w:color w:val="000000"/>
          <w:sz w:val="12"/>
          <w:szCs w:val="12"/>
          <w:shd w:val="clear" w:color="auto" w:fill="FFFFFF"/>
        </w:rPr>
      </w:pPr>
    </w:p>
    <w:p w14:paraId="69B8279F" w14:textId="77777777" w:rsidR="0011516F" w:rsidRDefault="00BF1443">
      <w:pPr>
        <w:pStyle w:val="Standard"/>
        <w:rPr>
          <w:sz w:val="12"/>
          <w:szCs w:val="12"/>
        </w:rPr>
      </w:pPr>
      <w:r>
        <w:rPr>
          <w:rFonts w:ascii="Consolas" w:hAnsi="Consolas"/>
          <w:color w:val="008000"/>
          <w:sz w:val="12"/>
          <w:szCs w:val="12"/>
          <w:shd w:val="clear" w:color="auto" w:fill="FFFFFF"/>
        </w:rPr>
        <w:t>//виводить смужку для створення таблиці</w:t>
      </w:r>
    </w:p>
    <w:p w14:paraId="58D4EEA1" w14:textId="77777777" w:rsidR="0011516F" w:rsidRDefault="00BF1443">
      <w:pPr>
        <w:pStyle w:val="Standard"/>
        <w:rPr>
          <w:sz w:val="12"/>
          <w:szCs w:val="12"/>
        </w:rPr>
      </w:pPr>
      <w:r>
        <w:rPr>
          <w:rFonts w:ascii="Consolas" w:hAnsi="Consolas"/>
          <w:color w:val="008000"/>
          <w:sz w:val="12"/>
          <w:szCs w:val="12"/>
          <w:shd w:val="clear" w:color="auto" w:fill="FFFFFF"/>
        </w:rPr>
        <w:t>//приймає єдиниц цілочисельний параметр, який вказує на кількість символів "-"</w:t>
      </w:r>
    </w:p>
    <w:p w14:paraId="7BD37798"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PrintLine(</w:t>
      </w:r>
      <w:r>
        <w:rPr>
          <w:rFonts w:ascii="Consolas" w:hAnsi="Consolas"/>
          <w:color w:val="0000FF"/>
          <w:sz w:val="12"/>
          <w:szCs w:val="12"/>
          <w:shd w:val="clear" w:color="auto" w:fill="FFFFFF"/>
        </w:rPr>
        <w:t>int</w:t>
      </w:r>
      <w:r>
        <w:rPr>
          <w:rFonts w:ascii="Consolas" w:hAnsi="Consolas"/>
          <w:color w:val="000000"/>
          <w:sz w:val="12"/>
          <w:szCs w:val="12"/>
          <w:shd w:val="clear" w:color="auto" w:fill="FFFFFF"/>
        </w:rPr>
        <w:t>);</w:t>
      </w:r>
    </w:p>
    <w:p w14:paraId="7A9FEBA4" w14:textId="77777777" w:rsidR="0011516F" w:rsidRDefault="0011516F">
      <w:pPr>
        <w:pStyle w:val="Standard"/>
        <w:rPr>
          <w:rFonts w:ascii="Consolas" w:hAnsi="Consolas"/>
          <w:color w:val="000000"/>
          <w:sz w:val="12"/>
          <w:szCs w:val="12"/>
          <w:shd w:val="clear" w:color="auto" w:fill="FFFFFF"/>
        </w:rPr>
      </w:pPr>
    </w:p>
    <w:p w14:paraId="641FE24B" w14:textId="77777777" w:rsidR="0011516F" w:rsidRDefault="00BF1443">
      <w:pPr>
        <w:pStyle w:val="Standard"/>
        <w:rPr>
          <w:sz w:val="12"/>
          <w:szCs w:val="12"/>
        </w:rPr>
      </w:pPr>
      <w:r>
        <w:rPr>
          <w:rFonts w:ascii="Consolas" w:hAnsi="Consolas"/>
          <w:color w:val="008000"/>
          <w:sz w:val="12"/>
          <w:szCs w:val="12"/>
          <w:shd w:val="clear" w:color="auto" w:fill="FFFFFF"/>
        </w:rPr>
        <w:t>//сортує список за прізвищами авторів в алфавітному порядку</w:t>
      </w:r>
    </w:p>
    <w:p w14:paraId="363950DB" w14:textId="77777777" w:rsidR="0011516F" w:rsidRDefault="00BF1443">
      <w:pPr>
        <w:pStyle w:val="Standard"/>
        <w:rPr>
          <w:sz w:val="12"/>
          <w:szCs w:val="12"/>
        </w:rPr>
      </w:pPr>
      <w:r>
        <w:rPr>
          <w:rFonts w:ascii="Consolas" w:hAnsi="Consolas"/>
          <w:color w:val="008000"/>
          <w:sz w:val="12"/>
          <w:szCs w:val="12"/>
          <w:shd w:val="clear" w:color="auto" w:fill="FFFFFF"/>
        </w:rPr>
        <w:t>//приймає єдиний параметр - вказівник на структуру Sbooks, який вказує на</w:t>
      </w:r>
    </w:p>
    <w:p w14:paraId="4FDFB3D4" w14:textId="77777777" w:rsidR="0011516F" w:rsidRDefault="00BF1443">
      <w:pPr>
        <w:pStyle w:val="Standard"/>
        <w:rPr>
          <w:sz w:val="12"/>
          <w:szCs w:val="12"/>
        </w:rPr>
      </w:pPr>
      <w:r>
        <w:rPr>
          <w:rFonts w:ascii="Consolas" w:hAnsi="Consolas"/>
          <w:color w:val="008000"/>
          <w:sz w:val="12"/>
          <w:szCs w:val="12"/>
          <w:shd w:val="clear" w:color="auto" w:fill="FFFFFF"/>
        </w:rPr>
        <w:t>//початок списку</w:t>
      </w:r>
    </w:p>
    <w:p w14:paraId="5402B6CA"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SortList(</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072B3702" w14:textId="77777777" w:rsidR="0011516F" w:rsidRDefault="0011516F">
      <w:pPr>
        <w:pStyle w:val="Standard"/>
        <w:rPr>
          <w:rFonts w:ascii="Consolas" w:hAnsi="Consolas"/>
          <w:color w:val="000000"/>
          <w:sz w:val="12"/>
          <w:szCs w:val="12"/>
          <w:shd w:val="clear" w:color="auto" w:fill="FFFFFF"/>
        </w:rPr>
      </w:pPr>
    </w:p>
    <w:p w14:paraId="1FE9F01D" w14:textId="77777777" w:rsidR="0011516F" w:rsidRDefault="00BF1443">
      <w:pPr>
        <w:pStyle w:val="Standard"/>
        <w:rPr>
          <w:sz w:val="12"/>
          <w:szCs w:val="12"/>
        </w:rPr>
      </w:pPr>
      <w:r>
        <w:rPr>
          <w:rFonts w:ascii="Consolas" w:hAnsi="Consolas"/>
          <w:color w:val="008000"/>
          <w:sz w:val="12"/>
          <w:szCs w:val="12"/>
          <w:shd w:val="clear" w:color="auto" w:fill="FFFFFF"/>
        </w:rPr>
        <w:t>//перевіряє чи відповідає стрічка формату імені/прізвища автора(лише літери, без</w:t>
      </w:r>
    </w:p>
    <w:p w14:paraId="6CAD5EB3" w14:textId="77777777" w:rsidR="0011516F" w:rsidRDefault="00BF1443">
      <w:pPr>
        <w:pStyle w:val="Standard"/>
        <w:rPr>
          <w:sz w:val="12"/>
          <w:szCs w:val="12"/>
        </w:rPr>
      </w:pPr>
      <w:r>
        <w:rPr>
          <w:rFonts w:ascii="Consolas" w:hAnsi="Consolas"/>
          <w:color w:val="008000"/>
          <w:sz w:val="12"/>
          <w:szCs w:val="12"/>
          <w:shd w:val="clear" w:color="auto" w:fill="FFFFFF"/>
        </w:rPr>
        <w:t>//пробілів)</w:t>
      </w:r>
    </w:p>
    <w:p w14:paraId="5216F4E2" w14:textId="77777777" w:rsidR="0011516F" w:rsidRDefault="00BF1443">
      <w:pPr>
        <w:pStyle w:val="Standard"/>
        <w:rPr>
          <w:sz w:val="12"/>
          <w:szCs w:val="12"/>
        </w:rPr>
      </w:pPr>
      <w:r>
        <w:rPr>
          <w:rFonts w:ascii="Consolas" w:hAnsi="Consolas"/>
          <w:color w:val="008000"/>
          <w:sz w:val="12"/>
          <w:szCs w:val="12"/>
          <w:shd w:val="clear" w:color="auto" w:fill="FFFFFF"/>
        </w:rPr>
        <w:t>//приймає один параметр - вказівник на стрічку-буфер, яку треба перевірити</w:t>
      </w:r>
    </w:p>
    <w:p w14:paraId="55BD65AE" w14:textId="77777777" w:rsidR="0011516F" w:rsidRDefault="00BF1443">
      <w:pPr>
        <w:pStyle w:val="Standard"/>
        <w:rPr>
          <w:sz w:val="12"/>
          <w:szCs w:val="12"/>
        </w:rPr>
      </w:pPr>
      <w:r>
        <w:rPr>
          <w:rFonts w:ascii="Consolas" w:hAnsi="Consolas"/>
          <w:color w:val="008000"/>
          <w:sz w:val="12"/>
          <w:szCs w:val="12"/>
          <w:shd w:val="clear" w:color="auto" w:fill="FFFFFF"/>
        </w:rPr>
        <w:t>//якщо стрічка задовільняє формат повертає 1, в іншому випадку - 0</w:t>
      </w:r>
    </w:p>
    <w:p w14:paraId="5DF2AD69" w14:textId="77777777" w:rsidR="0011516F" w:rsidRDefault="00BF1443">
      <w:pPr>
        <w:pStyle w:val="Standard"/>
        <w:rPr>
          <w:sz w:val="12"/>
          <w:szCs w:val="12"/>
        </w:rPr>
      </w:pP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nIsString(</w:t>
      </w:r>
      <w:r>
        <w:rPr>
          <w:rFonts w:ascii="Consolas" w:hAnsi="Consolas"/>
          <w:color w:val="0000FF"/>
          <w:sz w:val="12"/>
          <w:szCs w:val="12"/>
          <w:shd w:val="clear" w:color="auto" w:fill="FFFFFF"/>
        </w:rPr>
        <w:t>char</w:t>
      </w:r>
      <w:r>
        <w:rPr>
          <w:rFonts w:ascii="Consolas" w:hAnsi="Consolas"/>
          <w:color w:val="000000"/>
          <w:sz w:val="12"/>
          <w:szCs w:val="12"/>
          <w:shd w:val="clear" w:color="auto" w:fill="FFFFFF"/>
        </w:rPr>
        <w:t>*);</w:t>
      </w:r>
    </w:p>
    <w:p w14:paraId="41F36FE2" w14:textId="77777777" w:rsidR="0011516F" w:rsidRDefault="0011516F">
      <w:pPr>
        <w:pStyle w:val="Standard"/>
        <w:rPr>
          <w:rFonts w:ascii="Consolas" w:hAnsi="Consolas"/>
          <w:color w:val="000000"/>
          <w:sz w:val="12"/>
          <w:szCs w:val="12"/>
          <w:shd w:val="clear" w:color="auto" w:fill="FFFFFF"/>
        </w:rPr>
      </w:pPr>
    </w:p>
    <w:p w14:paraId="331809AB" w14:textId="77777777" w:rsidR="0011516F" w:rsidRDefault="00BF1443">
      <w:pPr>
        <w:pStyle w:val="Standard"/>
        <w:rPr>
          <w:sz w:val="12"/>
          <w:szCs w:val="12"/>
        </w:rPr>
      </w:pPr>
      <w:r>
        <w:rPr>
          <w:rFonts w:ascii="Consolas" w:hAnsi="Consolas"/>
          <w:color w:val="008000"/>
          <w:sz w:val="12"/>
          <w:szCs w:val="12"/>
          <w:shd w:val="clear" w:color="auto" w:fill="FFFFFF"/>
        </w:rPr>
        <w:t>//перевіряє чи є дійсне число корректно введеним(без літер, додатнє)</w:t>
      </w:r>
    </w:p>
    <w:p w14:paraId="3C37B36C" w14:textId="77777777" w:rsidR="0011516F" w:rsidRDefault="00BF1443">
      <w:pPr>
        <w:pStyle w:val="Standard"/>
        <w:rPr>
          <w:sz w:val="12"/>
          <w:szCs w:val="12"/>
        </w:rPr>
      </w:pPr>
      <w:r>
        <w:rPr>
          <w:rFonts w:ascii="Consolas" w:hAnsi="Consolas"/>
          <w:color w:val="008000"/>
          <w:sz w:val="12"/>
          <w:szCs w:val="12"/>
          <w:shd w:val="clear" w:color="auto" w:fill="FFFFFF"/>
        </w:rPr>
        <w:t>//приймає один параметр - вказівник на стрічку-буфер, яку треба перевірити</w:t>
      </w:r>
    </w:p>
    <w:p w14:paraId="3FEB08F5" w14:textId="77777777" w:rsidR="0011516F" w:rsidRDefault="00BF1443">
      <w:pPr>
        <w:pStyle w:val="Standard"/>
        <w:rPr>
          <w:sz w:val="12"/>
          <w:szCs w:val="12"/>
        </w:rPr>
      </w:pPr>
      <w:r>
        <w:rPr>
          <w:rFonts w:ascii="Consolas" w:hAnsi="Consolas"/>
          <w:color w:val="008000"/>
          <w:sz w:val="12"/>
          <w:szCs w:val="12"/>
          <w:shd w:val="clear" w:color="auto" w:fill="FFFFFF"/>
        </w:rPr>
        <w:t>//якщо стрічка є відображенням дійсного числа повертає 1, в іншому випадку - 0</w:t>
      </w:r>
    </w:p>
    <w:p w14:paraId="36C366DC" w14:textId="77777777" w:rsidR="0011516F" w:rsidRDefault="00BF1443">
      <w:pPr>
        <w:pStyle w:val="Standard"/>
        <w:rPr>
          <w:sz w:val="12"/>
          <w:szCs w:val="12"/>
        </w:rPr>
      </w:pP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nIsRealNumber(</w:t>
      </w:r>
      <w:r>
        <w:rPr>
          <w:rFonts w:ascii="Consolas" w:hAnsi="Consolas"/>
          <w:color w:val="0000FF"/>
          <w:sz w:val="12"/>
          <w:szCs w:val="12"/>
          <w:shd w:val="clear" w:color="auto" w:fill="FFFFFF"/>
        </w:rPr>
        <w:t>char</w:t>
      </w:r>
      <w:r>
        <w:rPr>
          <w:rFonts w:ascii="Consolas" w:hAnsi="Consolas"/>
          <w:color w:val="000000"/>
          <w:sz w:val="12"/>
          <w:szCs w:val="12"/>
          <w:shd w:val="clear" w:color="auto" w:fill="FFFFFF"/>
        </w:rPr>
        <w:t>*);</w:t>
      </w:r>
    </w:p>
    <w:p w14:paraId="014DE72F" w14:textId="77777777" w:rsidR="0011516F" w:rsidRDefault="0011516F">
      <w:pPr>
        <w:pStyle w:val="Standard"/>
        <w:rPr>
          <w:rFonts w:ascii="Consolas" w:hAnsi="Consolas"/>
          <w:color w:val="000000"/>
          <w:sz w:val="12"/>
          <w:szCs w:val="12"/>
          <w:shd w:val="clear" w:color="auto" w:fill="FFFFFF"/>
        </w:rPr>
      </w:pPr>
    </w:p>
    <w:p w14:paraId="24AAA0B6" w14:textId="77777777" w:rsidR="0011516F" w:rsidRDefault="00BF1443">
      <w:pPr>
        <w:pStyle w:val="Standard"/>
        <w:rPr>
          <w:sz w:val="12"/>
          <w:szCs w:val="12"/>
        </w:rPr>
      </w:pPr>
      <w:r>
        <w:rPr>
          <w:rFonts w:ascii="Consolas" w:hAnsi="Consolas"/>
          <w:color w:val="008000"/>
          <w:sz w:val="12"/>
          <w:szCs w:val="12"/>
          <w:shd w:val="clear" w:color="auto" w:fill="FFFFFF"/>
        </w:rPr>
        <w:t>//перевіряє чи є ціле число корректно введеним(без літер, додатнє)</w:t>
      </w:r>
    </w:p>
    <w:p w14:paraId="40E42728" w14:textId="77777777" w:rsidR="0011516F" w:rsidRDefault="00BF1443">
      <w:pPr>
        <w:pStyle w:val="Standard"/>
        <w:rPr>
          <w:sz w:val="12"/>
          <w:szCs w:val="12"/>
        </w:rPr>
      </w:pPr>
      <w:r>
        <w:rPr>
          <w:rFonts w:ascii="Consolas" w:hAnsi="Consolas"/>
          <w:color w:val="008000"/>
          <w:sz w:val="12"/>
          <w:szCs w:val="12"/>
          <w:shd w:val="clear" w:color="auto" w:fill="FFFFFF"/>
        </w:rPr>
        <w:t>//приймає один параметр - вказівник на стрічку-буфер, яку треба перевірити</w:t>
      </w:r>
    </w:p>
    <w:p w14:paraId="0BBF01FD" w14:textId="77777777" w:rsidR="0011516F" w:rsidRDefault="00BF1443">
      <w:pPr>
        <w:pStyle w:val="Standard"/>
        <w:rPr>
          <w:sz w:val="12"/>
          <w:szCs w:val="12"/>
        </w:rPr>
      </w:pPr>
      <w:r>
        <w:rPr>
          <w:rFonts w:ascii="Consolas" w:hAnsi="Consolas"/>
          <w:color w:val="008000"/>
          <w:sz w:val="12"/>
          <w:szCs w:val="12"/>
          <w:shd w:val="clear" w:color="auto" w:fill="FFFFFF"/>
        </w:rPr>
        <w:t>//якщо стрічка є відображенням дійсного числа повертає 1, в іншому випадку - 0</w:t>
      </w:r>
    </w:p>
    <w:p w14:paraId="39BBF79D" w14:textId="77777777" w:rsidR="0011516F" w:rsidRDefault="00BF1443">
      <w:pPr>
        <w:pStyle w:val="Standard"/>
        <w:rPr>
          <w:sz w:val="12"/>
          <w:szCs w:val="12"/>
        </w:rPr>
      </w:pP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nIsNum(</w:t>
      </w:r>
      <w:r>
        <w:rPr>
          <w:rFonts w:ascii="Consolas" w:hAnsi="Consolas"/>
          <w:color w:val="0000FF"/>
          <w:sz w:val="12"/>
          <w:szCs w:val="12"/>
          <w:shd w:val="clear" w:color="auto" w:fill="FFFFFF"/>
        </w:rPr>
        <w:t>char</w:t>
      </w:r>
      <w:r>
        <w:rPr>
          <w:rFonts w:ascii="Consolas" w:hAnsi="Consolas"/>
          <w:color w:val="000000"/>
          <w:sz w:val="12"/>
          <w:szCs w:val="12"/>
          <w:shd w:val="clear" w:color="auto" w:fill="FFFFFF"/>
        </w:rPr>
        <w:t>*);</w:t>
      </w:r>
    </w:p>
    <w:p w14:paraId="7B171E6B" w14:textId="77777777" w:rsidR="0011516F" w:rsidRDefault="0011516F">
      <w:pPr>
        <w:pStyle w:val="Standard"/>
        <w:rPr>
          <w:rFonts w:ascii="Consolas" w:hAnsi="Consolas"/>
          <w:color w:val="000000"/>
          <w:sz w:val="12"/>
          <w:szCs w:val="12"/>
          <w:shd w:val="clear" w:color="auto" w:fill="FFFFFF"/>
        </w:rPr>
      </w:pPr>
    </w:p>
    <w:p w14:paraId="40F6EDA6" w14:textId="77777777" w:rsidR="0011516F" w:rsidRDefault="00BF1443">
      <w:pPr>
        <w:pStyle w:val="Standard"/>
        <w:rPr>
          <w:sz w:val="12"/>
          <w:szCs w:val="12"/>
        </w:rPr>
      </w:pPr>
      <w:r>
        <w:rPr>
          <w:rFonts w:ascii="Consolas" w:hAnsi="Consolas"/>
          <w:color w:val="008000"/>
          <w:sz w:val="12"/>
          <w:szCs w:val="12"/>
          <w:shd w:val="clear" w:color="auto" w:fill="FFFFFF"/>
        </w:rPr>
        <w:t>//додає новий елемент в кінець списку</w:t>
      </w:r>
    </w:p>
    <w:p w14:paraId="5C07E008" w14:textId="77777777" w:rsidR="0011516F" w:rsidRDefault="00BF1443">
      <w:pPr>
        <w:pStyle w:val="Standard"/>
        <w:rPr>
          <w:sz w:val="12"/>
          <w:szCs w:val="12"/>
        </w:rPr>
      </w:pPr>
      <w:r>
        <w:rPr>
          <w:rFonts w:ascii="Consolas" w:hAnsi="Consolas"/>
          <w:color w:val="008000"/>
          <w:sz w:val="12"/>
          <w:szCs w:val="12"/>
          <w:shd w:val="clear" w:color="auto" w:fill="FFFFFF"/>
        </w:rPr>
        <w:t>//приймає один параметр - вказівник на вказівник(Sbooks) початку списку</w:t>
      </w:r>
    </w:p>
    <w:p w14:paraId="352A6DDF"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AddNewNode(</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37C5CB1F" w14:textId="77777777" w:rsidR="0011516F" w:rsidRDefault="0011516F">
      <w:pPr>
        <w:pStyle w:val="Standard"/>
        <w:rPr>
          <w:rFonts w:ascii="Consolas" w:hAnsi="Consolas"/>
          <w:color w:val="000000"/>
          <w:sz w:val="12"/>
          <w:szCs w:val="12"/>
          <w:shd w:val="clear" w:color="auto" w:fill="FFFFFF"/>
        </w:rPr>
      </w:pPr>
    </w:p>
    <w:p w14:paraId="3A0E2633" w14:textId="77777777" w:rsidR="0011516F" w:rsidRDefault="00BF1443">
      <w:pPr>
        <w:pStyle w:val="Standard"/>
        <w:rPr>
          <w:sz w:val="12"/>
          <w:szCs w:val="12"/>
        </w:rPr>
      </w:pPr>
      <w:r>
        <w:rPr>
          <w:rFonts w:ascii="Consolas" w:hAnsi="Consolas"/>
          <w:color w:val="008000"/>
          <w:sz w:val="12"/>
          <w:szCs w:val="12"/>
          <w:shd w:val="clear" w:color="auto" w:fill="FFFFFF"/>
        </w:rPr>
        <w:t>//зчитує список книг з файлу і динамічно виділяє пам'ять для елементів списку</w:t>
      </w:r>
    </w:p>
    <w:p w14:paraId="4BDC465F" w14:textId="77777777" w:rsidR="0011516F" w:rsidRDefault="00BF1443">
      <w:pPr>
        <w:pStyle w:val="Standard"/>
        <w:rPr>
          <w:sz w:val="12"/>
          <w:szCs w:val="12"/>
        </w:rPr>
      </w:pPr>
      <w:r>
        <w:rPr>
          <w:rFonts w:ascii="Consolas" w:hAnsi="Consolas"/>
          <w:color w:val="008000"/>
          <w:sz w:val="12"/>
          <w:szCs w:val="12"/>
          <w:shd w:val="clear" w:color="auto" w:fill="FFFFFF"/>
        </w:rPr>
        <w:t>//параметрами приймає 1)вказівник на стрічку(адреса файлу який треба зчитати)</w:t>
      </w:r>
    </w:p>
    <w:p w14:paraId="5C848E2A" w14:textId="77777777" w:rsidR="0011516F" w:rsidRDefault="00BF1443">
      <w:pPr>
        <w:pStyle w:val="Standard"/>
        <w:rPr>
          <w:sz w:val="12"/>
          <w:szCs w:val="12"/>
        </w:rPr>
      </w:pPr>
      <w:r>
        <w:rPr>
          <w:rFonts w:ascii="Consolas" w:hAnsi="Consolas"/>
          <w:color w:val="008000"/>
          <w:sz w:val="12"/>
          <w:szCs w:val="12"/>
          <w:shd w:val="clear" w:color="auto" w:fill="FFFFFF"/>
        </w:rPr>
        <w:t>//                    2)вказівник на вказівник першого елементу списку</w:t>
      </w:r>
    </w:p>
    <w:p w14:paraId="644ED16C" w14:textId="77777777" w:rsidR="0011516F" w:rsidRDefault="00BF1443">
      <w:pPr>
        <w:pStyle w:val="Standard"/>
        <w:rPr>
          <w:sz w:val="12"/>
          <w:szCs w:val="12"/>
        </w:rPr>
      </w:pPr>
      <w:r>
        <w:rPr>
          <w:rFonts w:ascii="Consolas" w:hAnsi="Consolas"/>
          <w:color w:val="008000"/>
          <w:sz w:val="12"/>
          <w:szCs w:val="12"/>
          <w:shd w:val="clear" w:color="auto" w:fill="FFFFFF"/>
        </w:rPr>
        <w:t>//повертає 0, якщо файл є пустим</w:t>
      </w:r>
    </w:p>
    <w:p w14:paraId="3EC51937" w14:textId="77777777" w:rsidR="0011516F" w:rsidRDefault="00BF1443">
      <w:pPr>
        <w:pStyle w:val="Standard"/>
        <w:rPr>
          <w:sz w:val="12"/>
          <w:szCs w:val="12"/>
        </w:rPr>
      </w:pPr>
      <w:r>
        <w:rPr>
          <w:rFonts w:ascii="Consolas" w:hAnsi="Consolas"/>
          <w:color w:val="008000"/>
          <w:sz w:val="12"/>
          <w:szCs w:val="12"/>
          <w:shd w:val="clear" w:color="auto" w:fill="FFFFFF"/>
        </w:rPr>
        <w:t>//         1, якщо зчитування і виділення пам'яті були успішними</w:t>
      </w:r>
    </w:p>
    <w:p w14:paraId="2A652BEC" w14:textId="77777777" w:rsidR="0011516F" w:rsidRDefault="00BF1443">
      <w:pPr>
        <w:pStyle w:val="Standard"/>
        <w:rPr>
          <w:sz w:val="12"/>
          <w:szCs w:val="12"/>
        </w:rPr>
      </w:pP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nReadFromFile(</w:t>
      </w:r>
      <w:r>
        <w:rPr>
          <w:rFonts w:ascii="Consolas" w:hAnsi="Consolas"/>
          <w:color w:val="0000FF"/>
          <w:sz w:val="12"/>
          <w:szCs w:val="12"/>
          <w:shd w:val="clear" w:color="auto" w:fill="FFFFFF"/>
        </w:rPr>
        <w:t>char</w:t>
      </w:r>
      <w:r>
        <w:rPr>
          <w:rFonts w:ascii="Consolas" w:hAnsi="Consolas"/>
          <w:color w:val="000000"/>
          <w:sz w:val="12"/>
          <w:szCs w:val="12"/>
          <w:shd w:val="clear" w:color="auto" w:fill="FFFFFF"/>
        </w:rPr>
        <w:t xml:space="preserve">*, </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0652C784" w14:textId="77777777" w:rsidR="0011516F" w:rsidRDefault="0011516F">
      <w:pPr>
        <w:pStyle w:val="Standard"/>
        <w:rPr>
          <w:rFonts w:ascii="Consolas" w:hAnsi="Consolas"/>
          <w:color w:val="000000"/>
          <w:sz w:val="12"/>
          <w:szCs w:val="12"/>
          <w:shd w:val="clear" w:color="auto" w:fill="FFFFFF"/>
        </w:rPr>
      </w:pPr>
    </w:p>
    <w:p w14:paraId="30BCD112" w14:textId="77777777" w:rsidR="0011516F" w:rsidRDefault="00BF1443">
      <w:pPr>
        <w:pStyle w:val="Standard"/>
        <w:rPr>
          <w:sz w:val="12"/>
          <w:szCs w:val="12"/>
        </w:rPr>
      </w:pPr>
      <w:r>
        <w:rPr>
          <w:rFonts w:ascii="Consolas" w:hAnsi="Consolas"/>
          <w:color w:val="008000"/>
          <w:sz w:val="12"/>
          <w:szCs w:val="12"/>
          <w:shd w:val="clear" w:color="auto" w:fill="FFFFFF"/>
        </w:rPr>
        <w:t>//видаляє елемент за заданою адресою і звільняє пам'ять динамічно виділену для</w:t>
      </w:r>
    </w:p>
    <w:p w14:paraId="56AD6944" w14:textId="77777777" w:rsidR="0011516F" w:rsidRDefault="00BF1443">
      <w:pPr>
        <w:pStyle w:val="Standard"/>
        <w:rPr>
          <w:sz w:val="12"/>
          <w:szCs w:val="12"/>
        </w:rPr>
      </w:pPr>
      <w:r>
        <w:rPr>
          <w:rFonts w:ascii="Consolas" w:hAnsi="Consolas"/>
          <w:color w:val="008000"/>
          <w:sz w:val="12"/>
          <w:szCs w:val="12"/>
          <w:shd w:val="clear" w:color="auto" w:fill="FFFFFF"/>
        </w:rPr>
        <w:t>//нього</w:t>
      </w:r>
    </w:p>
    <w:p w14:paraId="55AC4BB7" w14:textId="77777777" w:rsidR="0011516F" w:rsidRDefault="00BF1443">
      <w:pPr>
        <w:pStyle w:val="Standard"/>
        <w:rPr>
          <w:sz w:val="12"/>
          <w:szCs w:val="12"/>
        </w:rPr>
      </w:pPr>
      <w:r>
        <w:rPr>
          <w:rFonts w:ascii="Consolas" w:hAnsi="Consolas"/>
          <w:color w:val="008000"/>
          <w:sz w:val="12"/>
          <w:szCs w:val="12"/>
          <w:shd w:val="clear" w:color="auto" w:fill="FFFFFF"/>
        </w:rPr>
        <w:t>//параметрами приймає: 1)вказівник на вказівник на адресу елементу, який треба</w:t>
      </w:r>
    </w:p>
    <w:p w14:paraId="4DE1888A" w14:textId="77777777" w:rsidR="0011516F" w:rsidRDefault="00BF1443">
      <w:pPr>
        <w:pStyle w:val="Standard"/>
        <w:rPr>
          <w:sz w:val="12"/>
          <w:szCs w:val="12"/>
        </w:rPr>
      </w:pPr>
      <w:r>
        <w:rPr>
          <w:rFonts w:ascii="Consolas" w:hAnsi="Consolas"/>
          <w:color w:val="008000"/>
          <w:sz w:val="12"/>
          <w:szCs w:val="12"/>
          <w:shd w:val="clear" w:color="auto" w:fill="FFFFFF"/>
        </w:rPr>
        <w:t>//видалити</w:t>
      </w:r>
    </w:p>
    <w:p w14:paraId="604006E6" w14:textId="77777777" w:rsidR="0011516F" w:rsidRDefault="00BF1443">
      <w:pPr>
        <w:pStyle w:val="Standard"/>
        <w:rPr>
          <w:sz w:val="12"/>
          <w:szCs w:val="12"/>
        </w:rPr>
      </w:pPr>
      <w:r>
        <w:rPr>
          <w:rFonts w:ascii="Consolas" w:hAnsi="Consolas"/>
          <w:color w:val="008000"/>
          <w:sz w:val="12"/>
          <w:szCs w:val="12"/>
          <w:shd w:val="clear" w:color="auto" w:fill="FFFFFF"/>
        </w:rPr>
        <w:t>// 2)вказівник на вказівник на адресу елементу, який знаходиться перед</w:t>
      </w:r>
    </w:p>
    <w:p w14:paraId="13558D8F" w14:textId="77777777" w:rsidR="0011516F" w:rsidRDefault="00BF1443">
      <w:pPr>
        <w:pStyle w:val="Standard"/>
        <w:rPr>
          <w:sz w:val="12"/>
          <w:szCs w:val="12"/>
        </w:rPr>
      </w:pPr>
      <w:r>
        <w:rPr>
          <w:rFonts w:ascii="Consolas" w:hAnsi="Consolas"/>
          <w:color w:val="008000"/>
          <w:sz w:val="12"/>
          <w:szCs w:val="12"/>
          <w:shd w:val="clear" w:color="auto" w:fill="FFFFFF"/>
        </w:rPr>
        <w:t>// елементом, який треба</w:t>
      </w:r>
    </w:p>
    <w:p w14:paraId="54245EEB" w14:textId="77777777" w:rsidR="0011516F" w:rsidRDefault="00BF1443">
      <w:pPr>
        <w:pStyle w:val="Standard"/>
        <w:rPr>
          <w:sz w:val="12"/>
          <w:szCs w:val="12"/>
        </w:rPr>
      </w:pPr>
      <w:r>
        <w:rPr>
          <w:rFonts w:ascii="Consolas" w:hAnsi="Consolas"/>
          <w:color w:val="008000"/>
          <w:sz w:val="12"/>
          <w:szCs w:val="12"/>
          <w:shd w:val="clear" w:color="auto" w:fill="FFFFFF"/>
        </w:rPr>
        <w:t>//видалити 3)вказівник на вказівник початку списку</w:t>
      </w:r>
    </w:p>
    <w:p w14:paraId="125A5183"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RemoveElement(</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 xml:space="preserve">**, </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 xml:space="preserve">**, </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2DF5D6E6" w14:textId="77777777" w:rsidR="0011516F" w:rsidRDefault="0011516F">
      <w:pPr>
        <w:pStyle w:val="Standard"/>
        <w:rPr>
          <w:rFonts w:ascii="Consolas" w:hAnsi="Consolas"/>
          <w:color w:val="000000"/>
          <w:sz w:val="12"/>
          <w:szCs w:val="12"/>
          <w:shd w:val="clear" w:color="auto" w:fill="FFFFFF"/>
        </w:rPr>
      </w:pPr>
    </w:p>
    <w:p w14:paraId="4B41F3E5" w14:textId="77777777" w:rsidR="0011516F" w:rsidRDefault="00BF1443">
      <w:pPr>
        <w:pStyle w:val="Standard"/>
        <w:rPr>
          <w:sz w:val="12"/>
          <w:szCs w:val="12"/>
        </w:rPr>
      </w:pPr>
      <w:r>
        <w:rPr>
          <w:rFonts w:ascii="Consolas" w:hAnsi="Consolas"/>
          <w:color w:val="008000"/>
          <w:sz w:val="12"/>
          <w:szCs w:val="12"/>
          <w:shd w:val="clear" w:color="auto" w:fill="FFFFFF"/>
        </w:rPr>
        <w:t>//виводить книги з вартістю меншою за задану з можливістю їх видалення зі списку</w:t>
      </w:r>
    </w:p>
    <w:p w14:paraId="3C3676D4" w14:textId="77777777" w:rsidR="0011516F" w:rsidRDefault="00BF1443">
      <w:pPr>
        <w:pStyle w:val="Standard"/>
        <w:rPr>
          <w:sz w:val="12"/>
          <w:szCs w:val="12"/>
        </w:rPr>
      </w:pPr>
      <w:r>
        <w:rPr>
          <w:rFonts w:ascii="Consolas" w:hAnsi="Consolas"/>
          <w:color w:val="008000"/>
          <w:sz w:val="12"/>
          <w:szCs w:val="12"/>
          <w:shd w:val="clear" w:color="auto" w:fill="FFFFFF"/>
        </w:rPr>
        <w:t>//у випадку, якщо всі книги дорожчі за задану вартість, на екран виводиться</w:t>
      </w:r>
    </w:p>
    <w:p w14:paraId="1079664E" w14:textId="77777777" w:rsidR="0011516F" w:rsidRDefault="00BF1443">
      <w:pPr>
        <w:pStyle w:val="Standard"/>
        <w:rPr>
          <w:sz w:val="12"/>
          <w:szCs w:val="12"/>
        </w:rPr>
      </w:pPr>
      <w:r>
        <w:rPr>
          <w:rFonts w:ascii="Consolas" w:hAnsi="Consolas"/>
          <w:color w:val="008000"/>
          <w:sz w:val="12"/>
          <w:szCs w:val="12"/>
          <w:shd w:val="clear" w:color="auto" w:fill="FFFFFF"/>
        </w:rPr>
        <w:t>//повідомлення</w:t>
      </w:r>
    </w:p>
    <w:p w14:paraId="1C567629" w14:textId="77777777" w:rsidR="0011516F" w:rsidRDefault="00BF1443">
      <w:pPr>
        <w:pStyle w:val="Standard"/>
        <w:rPr>
          <w:sz w:val="12"/>
          <w:szCs w:val="12"/>
        </w:rPr>
      </w:pPr>
      <w:r>
        <w:rPr>
          <w:rFonts w:ascii="Consolas" w:hAnsi="Consolas"/>
          <w:color w:val="008000"/>
          <w:sz w:val="12"/>
          <w:szCs w:val="12"/>
          <w:shd w:val="clear" w:color="auto" w:fill="FFFFFF"/>
        </w:rPr>
        <w:t>//приймає єдиний параметр- вказівник на вказівник початку списку</w:t>
      </w:r>
    </w:p>
    <w:p w14:paraId="3BFFC2BC"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LessThanCertainPrice(</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5DDE76D8" w14:textId="77777777" w:rsidR="0011516F" w:rsidRDefault="0011516F">
      <w:pPr>
        <w:pStyle w:val="Standard"/>
        <w:rPr>
          <w:rFonts w:ascii="Consolas" w:hAnsi="Consolas"/>
          <w:color w:val="000000"/>
          <w:sz w:val="12"/>
          <w:szCs w:val="12"/>
          <w:shd w:val="clear" w:color="auto" w:fill="FFFFFF"/>
        </w:rPr>
      </w:pPr>
    </w:p>
    <w:p w14:paraId="3A82206C" w14:textId="77777777" w:rsidR="0011516F" w:rsidRDefault="00BF1443">
      <w:pPr>
        <w:pStyle w:val="Standard"/>
        <w:rPr>
          <w:sz w:val="12"/>
          <w:szCs w:val="12"/>
        </w:rPr>
      </w:pPr>
      <w:r>
        <w:rPr>
          <w:rFonts w:ascii="Consolas" w:hAnsi="Consolas"/>
          <w:color w:val="008000"/>
          <w:sz w:val="12"/>
          <w:szCs w:val="12"/>
          <w:shd w:val="clear" w:color="auto" w:fill="FFFFFF"/>
        </w:rPr>
        <w:t>//виводить список у вигляді таблиці на екран консолі</w:t>
      </w:r>
    </w:p>
    <w:p w14:paraId="2D22B4EA" w14:textId="77777777" w:rsidR="0011516F" w:rsidRDefault="00BF1443">
      <w:pPr>
        <w:pStyle w:val="Standard"/>
        <w:rPr>
          <w:sz w:val="12"/>
          <w:szCs w:val="12"/>
        </w:rPr>
      </w:pPr>
      <w:r>
        <w:rPr>
          <w:rFonts w:ascii="Consolas" w:hAnsi="Consolas"/>
          <w:color w:val="008000"/>
          <w:sz w:val="12"/>
          <w:szCs w:val="12"/>
          <w:shd w:val="clear" w:color="auto" w:fill="FFFFFF"/>
        </w:rPr>
        <w:t>//параметром приймає вказівник на перший елемент списку</w:t>
      </w:r>
    </w:p>
    <w:p w14:paraId="27833B24"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PrintList(</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7080AE84" w14:textId="77777777" w:rsidR="0011516F" w:rsidRDefault="0011516F">
      <w:pPr>
        <w:pStyle w:val="Standard"/>
        <w:rPr>
          <w:rFonts w:ascii="Consolas" w:hAnsi="Consolas"/>
          <w:color w:val="000000"/>
          <w:sz w:val="12"/>
          <w:szCs w:val="12"/>
          <w:shd w:val="clear" w:color="auto" w:fill="FFFFFF"/>
        </w:rPr>
      </w:pPr>
    </w:p>
    <w:p w14:paraId="13B3E103" w14:textId="77777777" w:rsidR="0011516F" w:rsidRDefault="00BF1443">
      <w:pPr>
        <w:pStyle w:val="Standard"/>
        <w:rPr>
          <w:sz w:val="12"/>
          <w:szCs w:val="12"/>
        </w:rPr>
      </w:pPr>
      <w:r>
        <w:rPr>
          <w:rFonts w:ascii="Consolas" w:hAnsi="Consolas"/>
          <w:color w:val="008000"/>
          <w:sz w:val="12"/>
          <w:szCs w:val="12"/>
          <w:shd w:val="clear" w:color="auto" w:fill="FFFFFF"/>
        </w:rPr>
        <w:t>//зберігає список в файл, адреса файлу вводиться користувачем під час виконання</w:t>
      </w:r>
    </w:p>
    <w:p w14:paraId="76CBE8A8" w14:textId="77777777" w:rsidR="0011516F" w:rsidRDefault="00BF1443">
      <w:pPr>
        <w:pStyle w:val="Standard"/>
        <w:rPr>
          <w:sz w:val="12"/>
          <w:szCs w:val="12"/>
        </w:rPr>
      </w:pPr>
      <w:r>
        <w:rPr>
          <w:rFonts w:ascii="Consolas" w:hAnsi="Consolas"/>
          <w:color w:val="008000"/>
          <w:sz w:val="12"/>
          <w:szCs w:val="12"/>
          <w:shd w:val="clear" w:color="auto" w:fill="FFFFFF"/>
        </w:rPr>
        <w:t>//функції</w:t>
      </w:r>
    </w:p>
    <w:p w14:paraId="07A97A8F" w14:textId="77777777" w:rsidR="0011516F" w:rsidRDefault="00BF1443">
      <w:pPr>
        <w:pStyle w:val="Standard"/>
        <w:rPr>
          <w:sz w:val="12"/>
          <w:szCs w:val="12"/>
        </w:rPr>
      </w:pPr>
      <w:r>
        <w:rPr>
          <w:rFonts w:ascii="Consolas" w:hAnsi="Consolas"/>
          <w:color w:val="008000"/>
          <w:sz w:val="12"/>
          <w:szCs w:val="12"/>
          <w:shd w:val="clear" w:color="auto" w:fill="FFFFFF"/>
        </w:rPr>
        <w:t>//парамтером приймає вказівник на початок списку</w:t>
      </w:r>
    </w:p>
    <w:p w14:paraId="0BCF6771"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WriteToFile(</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2EC002F7" w14:textId="77777777" w:rsidR="0011516F" w:rsidRDefault="0011516F">
      <w:pPr>
        <w:pStyle w:val="Standard"/>
        <w:rPr>
          <w:rFonts w:ascii="Consolas" w:hAnsi="Consolas"/>
          <w:color w:val="000000"/>
          <w:sz w:val="12"/>
          <w:szCs w:val="12"/>
          <w:shd w:val="clear" w:color="auto" w:fill="FFFFFF"/>
        </w:rPr>
      </w:pPr>
    </w:p>
    <w:p w14:paraId="173E77F4" w14:textId="77777777" w:rsidR="0011516F" w:rsidRDefault="00BF1443">
      <w:pPr>
        <w:pStyle w:val="Standard"/>
        <w:rPr>
          <w:sz w:val="12"/>
          <w:szCs w:val="12"/>
        </w:rPr>
      </w:pPr>
      <w:r>
        <w:rPr>
          <w:rFonts w:ascii="Consolas" w:hAnsi="Consolas"/>
          <w:color w:val="008000"/>
          <w:sz w:val="12"/>
          <w:szCs w:val="12"/>
          <w:shd w:val="clear" w:color="auto" w:fill="FFFFFF"/>
        </w:rPr>
        <w:t>//видаляє елемент за його індексом</w:t>
      </w:r>
    </w:p>
    <w:p w14:paraId="528C8449" w14:textId="77777777" w:rsidR="0011516F" w:rsidRDefault="00BF1443">
      <w:pPr>
        <w:pStyle w:val="Standard"/>
        <w:rPr>
          <w:sz w:val="12"/>
          <w:szCs w:val="12"/>
        </w:rPr>
      </w:pPr>
      <w:r>
        <w:rPr>
          <w:rFonts w:ascii="Consolas" w:hAnsi="Consolas"/>
          <w:color w:val="008000"/>
          <w:sz w:val="12"/>
          <w:szCs w:val="12"/>
          <w:shd w:val="clear" w:color="auto" w:fill="FFFFFF"/>
        </w:rPr>
        <w:t>//якщо елемента за взазаним індексом не існує, виводить на екран повідомлення</w:t>
      </w:r>
    </w:p>
    <w:p w14:paraId="73BBCAA5" w14:textId="77777777" w:rsidR="0011516F" w:rsidRDefault="00BF1443">
      <w:pPr>
        <w:pStyle w:val="Standard"/>
        <w:rPr>
          <w:sz w:val="12"/>
          <w:szCs w:val="12"/>
        </w:rPr>
      </w:pPr>
      <w:r>
        <w:rPr>
          <w:rFonts w:ascii="Consolas" w:hAnsi="Consolas"/>
          <w:color w:val="008000"/>
          <w:sz w:val="12"/>
          <w:szCs w:val="12"/>
          <w:shd w:val="clear" w:color="auto" w:fill="FFFFFF"/>
        </w:rPr>
        <w:t>//про це</w:t>
      </w:r>
    </w:p>
    <w:p w14:paraId="065A0BE3" w14:textId="77777777" w:rsidR="0011516F" w:rsidRDefault="00BF1443">
      <w:pPr>
        <w:pStyle w:val="Standard"/>
        <w:rPr>
          <w:sz w:val="12"/>
          <w:szCs w:val="12"/>
        </w:rPr>
      </w:pPr>
      <w:r>
        <w:rPr>
          <w:rFonts w:ascii="Consolas" w:hAnsi="Consolas"/>
          <w:color w:val="008000"/>
          <w:sz w:val="12"/>
          <w:szCs w:val="12"/>
          <w:shd w:val="clear" w:color="auto" w:fill="FFFFFF"/>
        </w:rPr>
        <w:t>//параметром приймає вказівник на вказівник початку списку</w:t>
      </w:r>
    </w:p>
    <w:p w14:paraId="4786C554"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DeleteSingleElement(</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184CF465" w14:textId="77777777" w:rsidR="0011516F" w:rsidRDefault="0011516F">
      <w:pPr>
        <w:pStyle w:val="Standard"/>
        <w:rPr>
          <w:rFonts w:ascii="Consolas" w:hAnsi="Consolas"/>
          <w:color w:val="000000"/>
          <w:sz w:val="12"/>
          <w:szCs w:val="12"/>
          <w:shd w:val="clear" w:color="auto" w:fill="FFFFFF"/>
        </w:rPr>
      </w:pPr>
    </w:p>
    <w:p w14:paraId="5B48881A" w14:textId="77777777" w:rsidR="0011516F" w:rsidRDefault="00BF1443">
      <w:pPr>
        <w:pStyle w:val="Standard"/>
        <w:rPr>
          <w:sz w:val="12"/>
          <w:szCs w:val="12"/>
        </w:rPr>
      </w:pPr>
      <w:r>
        <w:rPr>
          <w:rFonts w:ascii="Consolas" w:hAnsi="Consolas"/>
          <w:color w:val="008000"/>
          <w:sz w:val="12"/>
          <w:szCs w:val="12"/>
          <w:shd w:val="clear" w:color="auto" w:fill="FFFFFF"/>
        </w:rPr>
        <w:t>//зберігає зміни в списку до файлу з якого список був зчитаний</w:t>
      </w:r>
    </w:p>
    <w:p w14:paraId="089A3D3E" w14:textId="77777777" w:rsidR="0011516F" w:rsidRDefault="00BF1443">
      <w:pPr>
        <w:pStyle w:val="Standard"/>
        <w:rPr>
          <w:sz w:val="12"/>
          <w:szCs w:val="12"/>
        </w:rPr>
      </w:pPr>
      <w:r>
        <w:rPr>
          <w:rFonts w:ascii="Consolas" w:hAnsi="Consolas"/>
          <w:color w:val="008000"/>
          <w:sz w:val="12"/>
          <w:szCs w:val="12"/>
          <w:shd w:val="clear" w:color="auto" w:fill="FFFFFF"/>
        </w:rPr>
        <w:t>//параметром приймає вказівник на початок списку</w:t>
      </w:r>
    </w:p>
    <w:p w14:paraId="202C274D"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SaveChanges(</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58EC7C27" w14:textId="77777777" w:rsidR="0011516F" w:rsidRDefault="0011516F">
      <w:pPr>
        <w:pStyle w:val="Standard"/>
        <w:rPr>
          <w:rFonts w:ascii="Consolas" w:hAnsi="Consolas"/>
          <w:color w:val="000000"/>
          <w:sz w:val="12"/>
          <w:szCs w:val="12"/>
          <w:shd w:val="clear" w:color="auto" w:fill="FFFFFF"/>
        </w:rPr>
      </w:pPr>
    </w:p>
    <w:p w14:paraId="0363D371" w14:textId="77777777" w:rsidR="0011516F" w:rsidRDefault="00BF1443">
      <w:pPr>
        <w:pStyle w:val="Standard"/>
        <w:rPr>
          <w:sz w:val="12"/>
          <w:szCs w:val="12"/>
        </w:rPr>
      </w:pPr>
      <w:r>
        <w:rPr>
          <w:rFonts w:ascii="Consolas" w:hAnsi="Consolas"/>
          <w:color w:val="008000"/>
          <w:sz w:val="12"/>
          <w:szCs w:val="12"/>
          <w:shd w:val="clear" w:color="auto" w:fill="FFFFFF"/>
        </w:rPr>
        <w:t>//проводить пошук за прізвищем автора, яке задається користувачем в ході</w:t>
      </w:r>
    </w:p>
    <w:p w14:paraId="27B33F6A" w14:textId="77777777" w:rsidR="0011516F" w:rsidRDefault="00BF1443">
      <w:pPr>
        <w:pStyle w:val="Standard"/>
        <w:rPr>
          <w:sz w:val="12"/>
          <w:szCs w:val="12"/>
        </w:rPr>
      </w:pPr>
      <w:r>
        <w:rPr>
          <w:rFonts w:ascii="Consolas" w:hAnsi="Consolas"/>
          <w:color w:val="008000"/>
          <w:sz w:val="12"/>
          <w:szCs w:val="12"/>
          <w:shd w:val="clear" w:color="auto" w:fill="FFFFFF"/>
        </w:rPr>
        <w:t>//виконання функції</w:t>
      </w:r>
    </w:p>
    <w:p w14:paraId="2294832D" w14:textId="77777777" w:rsidR="0011516F" w:rsidRDefault="00BF1443">
      <w:pPr>
        <w:pStyle w:val="Standard"/>
        <w:rPr>
          <w:sz w:val="12"/>
          <w:szCs w:val="12"/>
        </w:rPr>
      </w:pPr>
      <w:r>
        <w:rPr>
          <w:rFonts w:ascii="Consolas" w:hAnsi="Consolas"/>
          <w:color w:val="008000"/>
          <w:sz w:val="12"/>
          <w:szCs w:val="12"/>
          <w:shd w:val="clear" w:color="auto" w:fill="FFFFFF"/>
        </w:rPr>
        <w:t>//якщо не знайдено елементів, які задовільняють умови, на екран виводиться</w:t>
      </w:r>
    </w:p>
    <w:p w14:paraId="36791BA2" w14:textId="77777777" w:rsidR="0011516F" w:rsidRDefault="00BF1443">
      <w:pPr>
        <w:pStyle w:val="Standard"/>
        <w:rPr>
          <w:sz w:val="12"/>
          <w:szCs w:val="12"/>
        </w:rPr>
      </w:pPr>
      <w:r>
        <w:rPr>
          <w:rFonts w:ascii="Consolas" w:hAnsi="Consolas"/>
          <w:color w:val="008000"/>
          <w:sz w:val="12"/>
          <w:szCs w:val="12"/>
          <w:shd w:val="clear" w:color="auto" w:fill="FFFFFF"/>
        </w:rPr>
        <w:t>//відповідне повідомлення</w:t>
      </w:r>
    </w:p>
    <w:p w14:paraId="5F25D7DD" w14:textId="77777777" w:rsidR="0011516F" w:rsidRDefault="00BF1443">
      <w:pPr>
        <w:pStyle w:val="Standard"/>
        <w:rPr>
          <w:sz w:val="12"/>
          <w:szCs w:val="12"/>
        </w:rPr>
      </w:pPr>
      <w:r>
        <w:rPr>
          <w:rFonts w:ascii="Consolas" w:hAnsi="Consolas"/>
          <w:color w:val="008000"/>
          <w:sz w:val="12"/>
          <w:szCs w:val="12"/>
          <w:shd w:val="clear" w:color="auto" w:fill="FFFFFF"/>
        </w:rPr>
        <w:t>//параметром приймає вказівник на вказівник початку списку</w:t>
      </w:r>
    </w:p>
    <w:p w14:paraId="49D71419"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SearchByAuthorsLastName(</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5B2AE29D" w14:textId="77777777" w:rsidR="0011516F" w:rsidRDefault="0011516F">
      <w:pPr>
        <w:pStyle w:val="Standard"/>
        <w:rPr>
          <w:rFonts w:ascii="Consolas" w:hAnsi="Consolas"/>
          <w:color w:val="000000"/>
          <w:sz w:val="12"/>
          <w:szCs w:val="12"/>
          <w:shd w:val="clear" w:color="auto" w:fill="FFFFFF"/>
        </w:rPr>
      </w:pPr>
    </w:p>
    <w:p w14:paraId="17449195" w14:textId="77777777" w:rsidR="0011516F" w:rsidRDefault="00BF1443">
      <w:pPr>
        <w:pStyle w:val="Standard"/>
        <w:rPr>
          <w:sz w:val="12"/>
          <w:szCs w:val="12"/>
        </w:rPr>
      </w:pPr>
      <w:r>
        <w:rPr>
          <w:rFonts w:ascii="Consolas" w:hAnsi="Consolas"/>
          <w:color w:val="008000"/>
          <w:sz w:val="12"/>
          <w:szCs w:val="12"/>
          <w:shd w:val="clear" w:color="auto" w:fill="FFFFFF"/>
        </w:rPr>
        <w:t>//перевіряє чи є файл порожнім</w:t>
      </w:r>
    </w:p>
    <w:p w14:paraId="3C91ADDD" w14:textId="77777777" w:rsidR="0011516F" w:rsidRDefault="00BF1443">
      <w:pPr>
        <w:pStyle w:val="Standard"/>
        <w:rPr>
          <w:sz w:val="12"/>
          <w:szCs w:val="12"/>
        </w:rPr>
      </w:pPr>
      <w:r>
        <w:rPr>
          <w:rFonts w:ascii="Consolas" w:hAnsi="Consolas"/>
          <w:color w:val="008000"/>
          <w:sz w:val="12"/>
          <w:szCs w:val="12"/>
          <w:shd w:val="clear" w:color="auto" w:fill="FFFFFF"/>
        </w:rPr>
        <w:t>//параметром приймає вказівник на файловий потік</w:t>
      </w:r>
    </w:p>
    <w:p w14:paraId="3BC7BB9F" w14:textId="77777777" w:rsidR="0011516F" w:rsidRDefault="00BF1443">
      <w:pPr>
        <w:pStyle w:val="Standard"/>
        <w:rPr>
          <w:sz w:val="12"/>
          <w:szCs w:val="12"/>
        </w:rPr>
      </w:pPr>
      <w:r>
        <w:rPr>
          <w:rFonts w:ascii="Consolas" w:hAnsi="Consolas"/>
          <w:color w:val="008000"/>
          <w:sz w:val="12"/>
          <w:szCs w:val="12"/>
          <w:shd w:val="clear" w:color="auto" w:fill="FFFFFF"/>
        </w:rPr>
        <w:t>//якщо файл є порожнім, повертає 1. В іншому випадку - 0</w:t>
      </w:r>
    </w:p>
    <w:p w14:paraId="78758F69" w14:textId="77777777" w:rsidR="0011516F" w:rsidRDefault="00BF1443">
      <w:pPr>
        <w:pStyle w:val="Standard"/>
        <w:rPr>
          <w:sz w:val="12"/>
          <w:szCs w:val="12"/>
        </w:rPr>
      </w:pP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nIfFileEmpty(</w:t>
      </w:r>
      <w:r>
        <w:rPr>
          <w:rFonts w:ascii="Consolas" w:hAnsi="Consolas"/>
          <w:color w:val="2B91AF"/>
          <w:sz w:val="12"/>
          <w:szCs w:val="12"/>
          <w:shd w:val="clear" w:color="auto" w:fill="FFFFFF"/>
        </w:rPr>
        <w:t>FILE</w:t>
      </w:r>
      <w:r>
        <w:rPr>
          <w:rFonts w:ascii="Consolas" w:hAnsi="Consolas"/>
          <w:color w:val="000000"/>
          <w:sz w:val="12"/>
          <w:szCs w:val="12"/>
          <w:shd w:val="clear" w:color="auto" w:fill="FFFFFF"/>
        </w:rPr>
        <w:t>*);</w:t>
      </w:r>
    </w:p>
    <w:p w14:paraId="510BA861" w14:textId="77777777" w:rsidR="0011516F" w:rsidRDefault="0011516F">
      <w:pPr>
        <w:pStyle w:val="Standard"/>
        <w:rPr>
          <w:rFonts w:ascii="Consolas" w:hAnsi="Consolas"/>
          <w:color w:val="000000"/>
          <w:sz w:val="12"/>
          <w:szCs w:val="12"/>
          <w:shd w:val="clear" w:color="auto" w:fill="FFFFFF"/>
        </w:rPr>
      </w:pPr>
    </w:p>
    <w:p w14:paraId="4747672E" w14:textId="77777777" w:rsidR="0011516F" w:rsidRDefault="00BF1443">
      <w:pPr>
        <w:pStyle w:val="Standard"/>
        <w:rPr>
          <w:sz w:val="12"/>
          <w:szCs w:val="12"/>
        </w:rPr>
      </w:pPr>
      <w:r>
        <w:rPr>
          <w:rFonts w:ascii="Consolas" w:hAnsi="Consolas"/>
          <w:color w:val="008000"/>
          <w:sz w:val="12"/>
          <w:szCs w:val="12"/>
          <w:shd w:val="clear" w:color="auto" w:fill="FFFFFF"/>
        </w:rPr>
        <w:t>//знаходить дві книги з найбільшою кількістю сторінок і виводить їх на екран</w:t>
      </w:r>
    </w:p>
    <w:p w14:paraId="194E36AA" w14:textId="77777777" w:rsidR="0011516F" w:rsidRDefault="00BF1443">
      <w:pPr>
        <w:pStyle w:val="Standard"/>
        <w:rPr>
          <w:sz w:val="12"/>
          <w:szCs w:val="12"/>
        </w:rPr>
      </w:pPr>
      <w:r>
        <w:rPr>
          <w:rFonts w:ascii="Consolas" w:hAnsi="Consolas"/>
          <w:color w:val="008000"/>
          <w:sz w:val="12"/>
          <w:szCs w:val="12"/>
          <w:shd w:val="clear" w:color="auto" w:fill="FFFFFF"/>
        </w:rPr>
        <w:lastRenderedPageBreak/>
        <w:t>//консолі</w:t>
      </w:r>
    </w:p>
    <w:p w14:paraId="6893E143" w14:textId="77777777" w:rsidR="0011516F" w:rsidRDefault="00BF1443">
      <w:pPr>
        <w:pStyle w:val="Standard"/>
        <w:rPr>
          <w:sz w:val="12"/>
          <w:szCs w:val="12"/>
        </w:rPr>
      </w:pPr>
      <w:r>
        <w:rPr>
          <w:rFonts w:ascii="Consolas" w:hAnsi="Consolas"/>
          <w:color w:val="008000"/>
          <w:sz w:val="12"/>
          <w:szCs w:val="12"/>
          <w:shd w:val="clear" w:color="auto" w:fill="FFFFFF"/>
        </w:rPr>
        <w:t>//параметром приймає вказівник на початку списку</w:t>
      </w:r>
    </w:p>
    <w:p w14:paraId="0C35A873"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BooksWithTheMostPages(</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018C06D8" w14:textId="77777777" w:rsidR="0011516F" w:rsidRDefault="0011516F">
      <w:pPr>
        <w:pStyle w:val="Standard"/>
        <w:rPr>
          <w:rFonts w:ascii="Consolas" w:hAnsi="Consolas"/>
          <w:color w:val="000000"/>
          <w:sz w:val="12"/>
          <w:szCs w:val="12"/>
          <w:shd w:val="clear" w:color="auto" w:fill="FFFFFF"/>
        </w:rPr>
      </w:pPr>
    </w:p>
    <w:p w14:paraId="73EF2F62" w14:textId="77777777" w:rsidR="0011516F" w:rsidRDefault="00BF1443">
      <w:pPr>
        <w:pStyle w:val="Standard"/>
        <w:rPr>
          <w:sz w:val="12"/>
          <w:szCs w:val="12"/>
        </w:rPr>
      </w:pPr>
      <w:r>
        <w:rPr>
          <w:rFonts w:ascii="Consolas" w:hAnsi="Consolas"/>
          <w:color w:val="008000"/>
          <w:sz w:val="12"/>
          <w:szCs w:val="12"/>
          <w:shd w:val="clear" w:color="auto" w:fill="FFFFFF"/>
        </w:rPr>
        <w:t>//надає можливість користувачеві редагувати елемент за заданою адресою</w:t>
      </w:r>
    </w:p>
    <w:p w14:paraId="39F9B52B" w14:textId="77777777" w:rsidR="0011516F" w:rsidRDefault="00BF1443">
      <w:pPr>
        <w:pStyle w:val="Standard"/>
        <w:rPr>
          <w:sz w:val="12"/>
          <w:szCs w:val="12"/>
        </w:rPr>
      </w:pPr>
      <w:r>
        <w:rPr>
          <w:rFonts w:ascii="Consolas" w:hAnsi="Consolas"/>
          <w:color w:val="008000"/>
          <w:sz w:val="12"/>
          <w:szCs w:val="12"/>
          <w:shd w:val="clear" w:color="auto" w:fill="FFFFFF"/>
        </w:rPr>
        <w:t>//параметром приймає вказівник на елемент, який потрібно відредагувати</w:t>
      </w:r>
    </w:p>
    <w:p w14:paraId="3BA80DA9"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EditElement(</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3920DA78" w14:textId="77777777" w:rsidR="0011516F" w:rsidRDefault="0011516F">
      <w:pPr>
        <w:pStyle w:val="Standard"/>
        <w:rPr>
          <w:rFonts w:ascii="Consolas" w:hAnsi="Consolas"/>
          <w:color w:val="000000"/>
          <w:sz w:val="12"/>
          <w:szCs w:val="12"/>
          <w:shd w:val="clear" w:color="auto" w:fill="FFFFFF"/>
        </w:rPr>
      </w:pPr>
    </w:p>
    <w:p w14:paraId="3C6A11C6" w14:textId="77777777" w:rsidR="0011516F" w:rsidRDefault="00BF1443">
      <w:pPr>
        <w:pStyle w:val="Standard"/>
        <w:rPr>
          <w:sz w:val="12"/>
          <w:szCs w:val="12"/>
        </w:rPr>
      </w:pPr>
      <w:r>
        <w:rPr>
          <w:rFonts w:ascii="Consolas" w:hAnsi="Consolas"/>
          <w:color w:val="008000"/>
          <w:sz w:val="12"/>
          <w:szCs w:val="12"/>
          <w:shd w:val="clear" w:color="auto" w:fill="FFFFFF"/>
        </w:rPr>
        <w:t>//надає можливість користувачеві редагувати елемент за заданим індексом, який</w:t>
      </w:r>
    </w:p>
    <w:p w14:paraId="4C38AD26" w14:textId="77777777" w:rsidR="0011516F" w:rsidRDefault="00BF1443">
      <w:pPr>
        <w:pStyle w:val="Standard"/>
        <w:rPr>
          <w:sz w:val="12"/>
          <w:szCs w:val="12"/>
        </w:rPr>
      </w:pPr>
      <w:r>
        <w:rPr>
          <w:rFonts w:ascii="Consolas" w:hAnsi="Consolas"/>
          <w:color w:val="008000"/>
          <w:sz w:val="12"/>
          <w:szCs w:val="12"/>
          <w:shd w:val="clear" w:color="auto" w:fill="FFFFFF"/>
        </w:rPr>
        <w:t>//задається під час виконання функції</w:t>
      </w:r>
    </w:p>
    <w:p w14:paraId="35576AF0" w14:textId="77777777" w:rsidR="0011516F" w:rsidRDefault="00BF1443">
      <w:pPr>
        <w:pStyle w:val="Standard"/>
        <w:rPr>
          <w:sz w:val="12"/>
          <w:szCs w:val="12"/>
        </w:rPr>
      </w:pPr>
      <w:r>
        <w:rPr>
          <w:rFonts w:ascii="Consolas" w:hAnsi="Consolas"/>
          <w:color w:val="008000"/>
          <w:sz w:val="12"/>
          <w:szCs w:val="12"/>
          <w:shd w:val="clear" w:color="auto" w:fill="FFFFFF"/>
        </w:rPr>
        <w:t>//параметром приймає вказівник на початок списку</w:t>
      </w:r>
    </w:p>
    <w:p w14:paraId="75AE54BF" w14:textId="77777777" w:rsidR="0011516F" w:rsidRDefault="00BF1443">
      <w:pPr>
        <w:pStyle w:val="Standard"/>
        <w:rPr>
          <w:sz w:val="12"/>
          <w:szCs w:val="12"/>
        </w:rPr>
      </w:pPr>
      <w:r>
        <w:rPr>
          <w:rFonts w:ascii="Consolas" w:hAnsi="Consolas"/>
          <w:color w:val="0000FF"/>
          <w:sz w:val="12"/>
          <w:szCs w:val="12"/>
          <w:shd w:val="clear" w:color="auto" w:fill="FFFFFF"/>
        </w:rPr>
        <w:t>void</w:t>
      </w:r>
      <w:r>
        <w:rPr>
          <w:rFonts w:ascii="Consolas" w:hAnsi="Consolas"/>
          <w:color w:val="000000"/>
          <w:sz w:val="12"/>
          <w:szCs w:val="12"/>
          <w:shd w:val="clear" w:color="auto" w:fill="FFFFFF"/>
        </w:rPr>
        <w:t xml:space="preserve"> vEditElementByIndex(</w:t>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w:t>
      </w:r>
    </w:p>
    <w:p w14:paraId="3BF6223E" w14:textId="77777777" w:rsidR="0011516F" w:rsidRDefault="0011516F">
      <w:pPr>
        <w:pStyle w:val="Standard"/>
        <w:rPr>
          <w:rFonts w:ascii="Consolas" w:hAnsi="Consolas"/>
          <w:color w:val="000000"/>
          <w:sz w:val="12"/>
          <w:szCs w:val="12"/>
          <w:shd w:val="clear" w:color="auto" w:fill="FFFFFF"/>
        </w:rPr>
      </w:pPr>
    </w:p>
    <w:p w14:paraId="6C8C6BED" w14:textId="77777777" w:rsidR="0011516F" w:rsidRDefault="00BF1443">
      <w:pPr>
        <w:pStyle w:val="Standard"/>
        <w:rPr>
          <w:sz w:val="12"/>
          <w:szCs w:val="12"/>
        </w:rPr>
      </w:pPr>
      <w:r>
        <w:rPr>
          <w:rFonts w:ascii="Consolas" w:hAnsi="Consolas"/>
          <w:color w:val="008000"/>
          <w:sz w:val="12"/>
          <w:szCs w:val="12"/>
          <w:shd w:val="clear" w:color="auto" w:fill="FFFFFF"/>
        </w:rPr>
        <w:t>//зчитування дійсного додатнього значення з клавіатури, присутній захисть від</w:t>
      </w:r>
    </w:p>
    <w:p w14:paraId="62156745" w14:textId="77777777" w:rsidR="0011516F" w:rsidRDefault="00BF1443">
      <w:pPr>
        <w:pStyle w:val="Standard"/>
        <w:rPr>
          <w:sz w:val="12"/>
          <w:szCs w:val="12"/>
        </w:rPr>
      </w:pPr>
      <w:r>
        <w:rPr>
          <w:rFonts w:ascii="Consolas" w:hAnsi="Consolas"/>
          <w:color w:val="008000"/>
          <w:sz w:val="12"/>
          <w:szCs w:val="12"/>
          <w:shd w:val="clear" w:color="auto" w:fill="FFFFFF"/>
        </w:rPr>
        <w:t>//некоректного вводу</w:t>
      </w:r>
    </w:p>
    <w:p w14:paraId="6A27ABCA" w14:textId="77777777" w:rsidR="0011516F" w:rsidRDefault="00BF1443">
      <w:pPr>
        <w:pStyle w:val="Standard"/>
        <w:rPr>
          <w:sz w:val="12"/>
          <w:szCs w:val="12"/>
        </w:rPr>
      </w:pPr>
      <w:r>
        <w:rPr>
          <w:rFonts w:ascii="Consolas" w:hAnsi="Consolas"/>
          <w:color w:val="008000"/>
          <w:sz w:val="12"/>
          <w:szCs w:val="12"/>
          <w:shd w:val="clear" w:color="auto" w:fill="FFFFFF"/>
        </w:rPr>
        <w:t>//повертає введене користувачем значення</w:t>
      </w:r>
    </w:p>
    <w:p w14:paraId="0EF6498A" w14:textId="77777777" w:rsidR="0011516F" w:rsidRDefault="00BF1443">
      <w:pPr>
        <w:pStyle w:val="Standard"/>
        <w:rPr>
          <w:sz w:val="12"/>
          <w:szCs w:val="12"/>
        </w:rPr>
      </w:pPr>
      <w:r>
        <w:rPr>
          <w:rFonts w:ascii="Consolas" w:hAnsi="Consolas"/>
          <w:color w:val="0000FF"/>
          <w:sz w:val="12"/>
          <w:szCs w:val="12"/>
          <w:shd w:val="clear" w:color="auto" w:fill="FFFFFF"/>
        </w:rPr>
        <w:t>double</w:t>
      </w:r>
      <w:r>
        <w:rPr>
          <w:rFonts w:ascii="Consolas" w:hAnsi="Consolas"/>
          <w:color w:val="000000"/>
          <w:sz w:val="12"/>
          <w:szCs w:val="12"/>
          <w:shd w:val="clear" w:color="auto" w:fill="FFFFFF"/>
        </w:rPr>
        <w:t xml:space="preserve"> dReadFoolProofDouble();</w:t>
      </w:r>
    </w:p>
    <w:p w14:paraId="196FEEDA" w14:textId="77777777" w:rsidR="0011516F" w:rsidRDefault="0011516F">
      <w:pPr>
        <w:pStyle w:val="Standard"/>
        <w:rPr>
          <w:rFonts w:ascii="Consolas" w:hAnsi="Consolas"/>
          <w:color w:val="000000"/>
          <w:sz w:val="12"/>
          <w:szCs w:val="12"/>
          <w:shd w:val="clear" w:color="auto" w:fill="FFFFFF"/>
        </w:rPr>
      </w:pPr>
    </w:p>
    <w:p w14:paraId="762AF21D" w14:textId="77777777" w:rsidR="0011516F" w:rsidRDefault="00BF1443">
      <w:pPr>
        <w:pStyle w:val="Standard"/>
        <w:rPr>
          <w:sz w:val="12"/>
          <w:szCs w:val="12"/>
        </w:rPr>
      </w:pPr>
      <w:r>
        <w:rPr>
          <w:rFonts w:ascii="Consolas" w:hAnsi="Consolas"/>
          <w:color w:val="008000"/>
          <w:sz w:val="12"/>
          <w:szCs w:val="12"/>
          <w:shd w:val="clear" w:color="auto" w:fill="FFFFFF"/>
        </w:rPr>
        <w:t>//зчитування цілого додатнього значення з клавіатури, присутній захисть від</w:t>
      </w:r>
    </w:p>
    <w:p w14:paraId="68974954" w14:textId="77777777" w:rsidR="0011516F" w:rsidRDefault="00BF1443">
      <w:pPr>
        <w:pStyle w:val="Standard"/>
        <w:rPr>
          <w:sz w:val="12"/>
          <w:szCs w:val="12"/>
        </w:rPr>
      </w:pPr>
      <w:r>
        <w:rPr>
          <w:rFonts w:ascii="Consolas" w:hAnsi="Consolas"/>
          <w:color w:val="008000"/>
          <w:sz w:val="12"/>
          <w:szCs w:val="12"/>
          <w:shd w:val="clear" w:color="auto" w:fill="FFFFFF"/>
        </w:rPr>
        <w:t>//некоректного вводу</w:t>
      </w:r>
    </w:p>
    <w:p w14:paraId="0EE51308" w14:textId="77777777" w:rsidR="0011516F" w:rsidRDefault="00BF1443">
      <w:pPr>
        <w:pStyle w:val="Standard"/>
        <w:rPr>
          <w:sz w:val="12"/>
          <w:szCs w:val="12"/>
        </w:rPr>
      </w:pPr>
      <w:r>
        <w:rPr>
          <w:rFonts w:ascii="Consolas" w:hAnsi="Consolas"/>
          <w:color w:val="008000"/>
          <w:sz w:val="12"/>
          <w:szCs w:val="12"/>
          <w:shd w:val="clear" w:color="auto" w:fill="FFFFFF"/>
        </w:rPr>
        <w:t>//повертає введене користувачем значення</w:t>
      </w:r>
    </w:p>
    <w:p w14:paraId="0517C285" w14:textId="77777777" w:rsidR="0011516F" w:rsidRDefault="00BF1443">
      <w:pPr>
        <w:pStyle w:val="Standard"/>
        <w:rPr>
          <w:sz w:val="12"/>
          <w:szCs w:val="12"/>
        </w:rPr>
      </w:pP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iReadFoolProofInt();</w:t>
      </w:r>
    </w:p>
    <w:p w14:paraId="7B8E2D06" w14:textId="77777777" w:rsidR="0011516F" w:rsidRDefault="0011516F">
      <w:pPr>
        <w:pStyle w:val="Standard"/>
        <w:rPr>
          <w:rFonts w:ascii="Consolas" w:hAnsi="Consolas"/>
          <w:color w:val="000000"/>
          <w:sz w:val="12"/>
          <w:szCs w:val="12"/>
          <w:shd w:val="clear" w:color="auto" w:fill="FFFFFF"/>
        </w:rPr>
      </w:pPr>
    </w:p>
    <w:p w14:paraId="18622EAD" w14:textId="77777777" w:rsidR="0011516F" w:rsidRDefault="00BF1443">
      <w:pPr>
        <w:pStyle w:val="Standard"/>
        <w:rPr>
          <w:sz w:val="12"/>
          <w:szCs w:val="12"/>
        </w:rPr>
      </w:pPr>
      <w:r>
        <w:rPr>
          <w:rFonts w:ascii="Consolas" w:hAnsi="Consolas"/>
          <w:color w:val="008000"/>
          <w:sz w:val="12"/>
          <w:szCs w:val="12"/>
          <w:shd w:val="clear" w:color="auto" w:fill="FFFFFF"/>
        </w:rPr>
        <w:t>//зчитування стрічки, яка відповідає формату ім'я/прізвище</w:t>
      </w:r>
    </w:p>
    <w:p w14:paraId="09A5611E" w14:textId="77777777" w:rsidR="0011516F" w:rsidRDefault="00BF1443">
      <w:pPr>
        <w:pStyle w:val="Standard"/>
        <w:rPr>
          <w:sz w:val="12"/>
          <w:szCs w:val="12"/>
        </w:rPr>
      </w:pPr>
      <w:r>
        <w:rPr>
          <w:rFonts w:ascii="Consolas" w:hAnsi="Consolas"/>
          <w:color w:val="008000"/>
          <w:sz w:val="12"/>
          <w:szCs w:val="12"/>
          <w:shd w:val="clear" w:color="auto" w:fill="FFFFFF"/>
        </w:rPr>
        <w:t>//параметром приймає вказівник на зчитувану стрічку</w:t>
      </w:r>
    </w:p>
    <w:p w14:paraId="288B6D34" w14:textId="77777777" w:rsidR="0011516F" w:rsidRDefault="00BF1443">
      <w:pPr>
        <w:pStyle w:val="Standard"/>
        <w:rPr>
          <w:b/>
          <w:bCs/>
          <w:sz w:val="12"/>
          <w:szCs w:val="12"/>
          <w:lang w:val="en-US"/>
        </w:rPr>
      </w:pPr>
      <w:r>
        <w:rPr>
          <w:rFonts w:ascii="Consolas" w:hAnsi="Consolas"/>
          <w:b/>
          <w:bCs/>
          <w:color w:val="0000FF"/>
          <w:sz w:val="12"/>
          <w:szCs w:val="12"/>
          <w:shd w:val="clear" w:color="auto" w:fill="FFFFFF"/>
          <w:lang w:val="en-US"/>
        </w:rPr>
        <w:t>void</w:t>
      </w:r>
      <w:r>
        <w:rPr>
          <w:rFonts w:ascii="Consolas" w:hAnsi="Consolas"/>
          <w:b/>
          <w:bCs/>
          <w:color w:val="000000"/>
          <w:sz w:val="12"/>
          <w:szCs w:val="12"/>
          <w:shd w:val="clear" w:color="auto" w:fill="FFFFFF"/>
          <w:lang w:val="en-US"/>
        </w:rPr>
        <w:t xml:space="preserve"> vReadFoolProofNameString(</w:t>
      </w:r>
      <w:r>
        <w:rPr>
          <w:rFonts w:ascii="Consolas" w:hAnsi="Consolas"/>
          <w:b/>
          <w:bCs/>
          <w:color w:val="0000FF"/>
          <w:sz w:val="12"/>
          <w:szCs w:val="12"/>
          <w:shd w:val="clear" w:color="auto" w:fill="FFFFFF"/>
          <w:lang w:val="en-US"/>
        </w:rPr>
        <w:t>char</w:t>
      </w:r>
      <w:r>
        <w:rPr>
          <w:rFonts w:ascii="Consolas" w:hAnsi="Consolas"/>
          <w:b/>
          <w:bCs/>
          <w:color w:val="000000"/>
          <w:sz w:val="12"/>
          <w:szCs w:val="12"/>
          <w:shd w:val="clear" w:color="auto" w:fill="FFFFFF"/>
          <w:lang w:val="en-US"/>
        </w:rPr>
        <w:t xml:space="preserve">* </w:t>
      </w:r>
      <w:r>
        <w:rPr>
          <w:rFonts w:ascii="Consolas" w:hAnsi="Consolas"/>
          <w:b/>
          <w:bCs/>
          <w:color w:val="808080"/>
          <w:sz w:val="12"/>
          <w:szCs w:val="12"/>
          <w:shd w:val="clear" w:color="auto" w:fill="FFFFFF"/>
          <w:lang w:val="en-US"/>
        </w:rPr>
        <w:t>testedString</w:t>
      </w:r>
      <w:r>
        <w:rPr>
          <w:rFonts w:ascii="Consolas" w:hAnsi="Consolas"/>
          <w:b/>
          <w:bCs/>
          <w:color w:val="000000"/>
          <w:sz w:val="12"/>
          <w:szCs w:val="12"/>
          <w:shd w:val="clear" w:color="auto" w:fill="FFFFFF"/>
          <w:lang w:val="en-US"/>
        </w:rPr>
        <w:t>);</w:t>
      </w:r>
    </w:p>
    <w:p w14:paraId="07E92B4D" w14:textId="77777777" w:rsidR="0011516F" w:rsidRDefault="0011516F">
      <w:pPr>
        <w:pStyle w:val="Standard"/>
        <w:rPr>
          <w:rFonts w:ascii="Consolas" w:hAnsi="Consolas"/>
          <w:b/>
          <w:bCs/>
          <w:color w:val="000000"/>
          <w:sz w:val="12"/>
          <w:szCs w:val="12"/>
          <w:shd w:val="clear" w:color="auto" w:fill="FFFFFF"/>
          <w:lang w:val="en-US"/>
        </w:rPr>
      </w:pPr>
    </w:p>
    <w:p w14:paraId="172EE06C" w14:textId="77777777" w:rsidR="0011516F" w:rsidRDefault="0011516F">
      <w:pPr>
        <w:pStyle w:val="Standard"/>
        <w:rPr>
          <w:rFonts w:ascii="Consolas" w:hAnsi="Consolas"/>
          <w:b/>
          <w:bCs/>
          <w:color w:val="000000"/>
          <w:sz w:val="12"/>
          <w:szCs w:val="12"/>
          <w:shd w:val="clear" w:color="auto" w:fill="FFFFFF"/>
          <w:lang w:val="en-US"/>
        </w:rPr>
      </w:pPr>
    </w:p>
    <w:p w14:paraId="7C645297" w14:textId="77777777" w:rsidR="0011516F" w:rsidRDefault="00BF1443">
      <w:pPr>
        <w:pStyle w:val="Standard"/>
        <w:rPr>
          <w:b/>
          <w:bCs/>
          <w:lang w:val="en-US"/>
        </w:rPr>
      </w:pPr>
      <w:r>
        <w:rPr>
          <w:b/>
          <w:bCs/>
          <w:lang w:val="en-US"/>
        </w:rPr>
        <w:t>books.c</w:t>
      </w:r>
    </w:p>
    <w:p w14:paraId="2FC1766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clude &lt;stdio.h&gt;</w:t>
      </w:r>
    </w:p>
    <w:p w14:paraId="2BE6FCB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clude &lt;stdlib.h&gt;</w:t>
      </w:r>
    </w:p>
    <w:p w14:paraId="577AE3E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clude &lt;ctype.h&gt;</w:t>
      </w:r>
    </w:p>
    <w:p w14:paraId="20852D4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clude &lt;string.h&gt;</w:t>
      </w:r>
    </w:p>
    <w:p w14:paraId="3027681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clude &lt;windows.h&gt;</w:t>
      </w:r>
    </w:p>
    <w:p w14:paraId="72D03B8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clude "books.h"</w:t>
      </w:r>
    </w:p>
    <w:p w14:paraId="398789D9" w14:textId="77777777" w:rsidR="0011516F" w:rsidRDefault="0011516F">
      <w:pPr>
        <w:pStyle w:val="Standard"/>
        <w:rPr>
          <w:rFonts w:ascii="Consolas" w:hAnsi="Consolas"/>
          <w:b/>
          <w:bCs/>
          <w:sz w:val="12"/>
          <w:szCs w:val="12"/>
          <w:lang w:val="en-US"/>
        </w:rPr>
      </w:pPr>
    </w:p>
    <w:p w14:paraId="1FC0167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define NUMBER_OF_LINES \</w:t>
      </w:r>
    </w:p>
    <w:p w14:paraId="272B65EB" w14:textId="77777777" w:rsidR="0011516F" w:rsidRPr="00A82896" w:rsidRDefault="00BF1443">
      <w:pPr>
        <w:pStyle w:val="Standard"/>
        <w:rPr>
          <w:rFonts w:ascii="Consolas" w:hAnsi="Consolas"/>
          <w:b/>
          <w:bCs/>
          <w:sz w:val="12"/>
          <w:szCs w:val="12"/>
          <w:lang w:val="ru-RU"/>
        </w:rPr>
      </w:pPr>
      <w:r w:rsidRPr="00A82896">
        <w:rPr>
          <w:rFonts w:ascii="Consolas" w:hAnsi="Consolas"/>
          <w:b/>
          <w:bCs/>
          <w:sz w:val="12"/>
          <w:szCs w:val="12"/>
          <w:lang w:val="ru-RU"/>
        </w:rPr>
        <w:t>115  //значення ширини роздільної лініїї в таблицях</w:t>
      </w:r>
    </w:p>
    <w:p w14:paraId="46F1BE2A" w14:textId="77777777" w:rsidR="0011516F" w:rsidRPr="00A82896" w:rsidRDefault="0011516F">
      <w:pPr>
        <w:pStyle w:val="Standard"/>
        <w:rPr>
          <w:rFonts w:ascii="Consolas" w:hAnsi="Consolas"/>
          <w:b/>
          <w:bCs/>
          <w:sz w:val="12"/>
          <w:szCs w:val="12"/>
          <w:lang w:val="ru-RU"/>
        </w:rPr>
      </w:pPr>
    </w:p>
    <w:p w14:paraId="43192A46" w14:textId="77777777" w:rsidR="0011516F" w:rsidRPr="00BF1443" w:rsidRDefault="00BF1443">
      <w:pPr>
        <w:pStyle w:val="Standard"/>
        <w:rPr>
          <w:rFonts w:ascii="Consolas" w:hAnsi="Consolas"/>
          <w:b/>
          <w:bCs/>
          <w:sz w:val="12"/>
          <w:szCs w:val="12"/>
          <w:lang w:val="ru-RU"/>
        </w:rPr>
      </w:pPr>
      <w:r w:rsidRPr="00BF1443">
        <w:rPr>
          <w:rFonts w:ascii="Consolas" w:hAnsi="Consolas"/>
          <w:b/>
          <w:bCs/>
          <w:sz w:val="12"/>
          <w:szCs w:val="12"/>
          <w:lang w:val="ru-RU"/>
        </w:rPr>
        <w:t>//виводить елемент списку у вигляді рядку таблиці на екран консолі</w:t>
      </w:r>
    </w:p>
    <w:p w14:paraId="3777912D" w14:textId="77777777" w:rsidR="0011516F" w:rsidRPr="00BF1443" w:rsidRDefault="00BF1443">
      <w:pPr>
        <w:pStyle w:val="Standard"/>
        <w:rPr>
          <w:rFonts w:ascii="Consolas" w:hAnsi="Consolas"/>
          <w:b/>
          <w:bCs/>
          <w:sz w:val="12"/>
          <w:szCs w:val="12"/>
          <w:lang w:val="ru-RU"/>
        </w:rPr>
      </w:pPr>
      <w:r w:rsidRPr="00BF1443">
        <w:rPr>
          <w:rFonts w:ascii="Consolas" w:hAnsi="Consolas"/>
          <w:b/>
          <w:bCs/>
          <w:sz w:val="12"/>
          <w:szCs w:val="12"/>
          <w:lang w:val="ru-RU"/>
        </w:rPr>
        <w:t>//приймає два параметри: вказівник на елемент, який треба видрукувати</w:t>
      </w:r>
    </w:p>
    <w:p w14:paraId="01094BB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та порядковий номер</w:t>
      </w:r>
    </w:p>
    <w:p w14:paraId="5CAA28D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printComponent(struct sBooks* pSCurrentBooksPointer, int iListOrder) {</w:t>
      </w:r>
    </w:p>
    <w:p w14:paraId="06EE4C0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 %2d|%14s|%15s|%49s|  %6d| %8d| %7.2lf |\n", iListOrder,</w:t>
      </w:r>
    </w:p>
    <w:p w14:paraId="7EE862A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chAuthorsFirsName,</w:t>
      </w:r>
    </w:p>
    <w:p w14:paraId="341D183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chAuthorsLastName,</w:t>
      </w:r>
    </w:p>
    <w:p w14:paraId="5B3648A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chNameOfTheBook,</w:t>
      </w:r>
    </w:p>
    <w:p w14:paraId="4C8DE64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YearPublished,</w:t>
      </w:r>
    </w:p>
    <w:p w14:paraId="7AC78FF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NumberOfPages,</w:t>
      </w:r>
    </w:p>
    <w:p w14:paraId="54EC2CE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PriceOfTheBook);</w:t>
      </w:r>
    </w:p>
    <w:p w14:paraId="0383C97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PrintLine(NUMBER_OF_LINES);</w:t>
      </w:r>
    </w:p>
    <w:p w14:paraId="71D5173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16E7DD1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581A766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виводить заголовок таблиці на консоль</w:t>
      </w:r>
    </w:p>
    <w:p w14:paraId="0A3E2C1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printHeader() {</w:t>
      </w:r>
    </w:p>
    <w:p w14:paraId="0E2DFE7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PrintLine(NUMBER_OF_LINES);</w:t>
      </w:r>
    </w:p>
    <w:p w14:paraId="1587F71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1C1F21B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 |  FIRST NAME  |   LAST NAME   |                "</w:t>
      </w:r>
    </w:p>
    <w:p w14:paraId="715D6D0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NAME OF THE BOOK                 |  YEAR  |  PAGES  |  PRICE  |\n");</w:t>
      </w:r>
    </w:p>
    <w:p w14:paraId="282D8A6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PrintLine(NUMBER_OF_LINES);</w:t>
      </w:r>
    </w:p>
    <w:p w14:paraId="7624576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6B3AFD0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5109453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t nIsString(char chTestedString[]) {</w:t>
      </w:r>
    </w:p>
    <w:p w14:paraId="6BB122D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len(chTestedString) &gt; 1) {</w:t>
      </w:r>
    </w:p>
    <w:p w14:paraId="0591DC5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or (int i = 0; i &lt; strlen(chTestedString); i++) {</w:t>
      </w:r>
    </w:p>
    <w:p w14:paraId="47BD8CA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isalpha(chTestedString[i]) == 0) {</w:t>
      </w:r>
    </w:p>
    <w:p w14:paraId="4DC9C73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0;</w:t>
      </w:r>
    </w:p>
    <w:p w14:paraId="50ECA66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1B8AF5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52A472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1;</w:t>
      </w:r>
    </w:p>
    <w:p w14:paraId="01F7D09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1B0A50F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0;</w:t>
      </w:r>
    </w:p>
    <w:p w14:paraId="75D1670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7D6A711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7780D7B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t nIsRealNumber(char chTestedNumberString[]) {</w:t>
      </w:r>
    </w:p>
    <w:p w14:paraId="24E0846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len(chTestedNumberString) &gt; 0) {</w:t>
      </w:r>
    </w:p>
    <w:p w14:paraId="54439C0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or (int i = 0; i &lt; strlen(chTestedNumberString); i++) {</w:t>
      </w:r>
    </w:p>
    <w:p w14:paraId="40C4F4F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isdigit(chTestedNumberString[i]) == 0 &amp;&amp;</w:t>
      </w:r>
    </w:p>
    <w:p w14:paraId="5EF63AF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TestedNumberString[i] != '.') {</w:t>
      </w:r>
    </w:p>
    <w:p w14:paraId="2741C98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0;</w:t>
      </w:r>
    </w:p>
    <w:p w14:paraId="21DD6D8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6BEB47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1D1D574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1;</w:t>
      </w:r>
    </w:p>
    <w:p w14:paraId="09AAEF4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7DAB3E0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0;</w:t>
      </w:r>
    </w:p>
    <w:p w14:paraId="2D768ED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3851DBD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376BA0D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t nIsNum(char chTestedNumberString[]) {</w:t>
      </w:r>
    </w:p>
    <w:p w14:paraId="370755B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len(chTestedNumberString) &gt; 0) {</w:t>
      </w:r>
    </w:p>
    <w:p w14:paraId="2F702AF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or (int i = 0; i &lt; strlen(chTestedNumberString); i++) {</w:t>
      </w:r>
    </w:p>
    <w:p w14:paraId="7D2E201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isdigit(chTestedNumberString[i]) == 0) {</w:t>
      </w:r>
    </w:p>
    <w:p w14:paraId="6D933AE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0;</w:t>
      </w:r>
    </w:p>
    <w:p w14:paraId="44476A4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02C55F8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68EF15F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1;</w:t>
      </w:r>
    </w:p>
    <w:p w14:paraId="372B511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13D3E45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0;</w:t>
      </w:r>
    </w:p>
    <w:p w14:paraId="42EA809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39531AA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4432930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AddNewNode(struct sBooks** pSCurrentBooksPointer) {</w:t>
      </w:r>
    </w:p>
    <w:p w14:paraId="633F078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SStartingPointer = *pSCurrentBooksPointer;</w:t>
      </w:r>
    </w:p>
    <w:p w14:paraId="041172C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ar сBuffer[50];</w:t>
      </w:r>
    </w:p>
    <w:p w14:paraId="2C6E26B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SCurrentBooksPointer)-&gt;pNext) {</w:t>
      </w:r>
    </w:p>
    <w:p w14:paraId="18D0518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 = (*pSCurrentBooksPointer)-&gt;pNext;</w:t>
      </w:r>
    </w:p>
    <w:p w14:paraId="0AD4D5C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21AFBE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pNext = (sBooks*)malloc(sizeof(sBooks));</w:t>
      </w:r>
    </w:p>
    <w:p w14:paraId="003FA6D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 = (*pSCurrentBooksPointer)-&gt;pNext;</w:t>
      </w:r>
    </w:p>
    <w:p w14:paraId="24F1381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pNext = NULL;</w:t>
      </w:r>
    </w:p>
    <w:p w14:paraId="5502837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Please enter new entry\n");</w:t>
      </w:r>
    </w:p>
    <w:p w14:paraId="5C7AF0D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lastRenderedPageBreak/>
        <w:t xml:space="preserve">  printf("Enter author's first name:");</w:t>
      </w:r>
    </w:p>
    <w:p w14:paraId="7375EB79" w14:textId="77777777" w:rsidR="0011516F" w:rsidRDefault="0011516F">
      <w:pPr>
        <w:pStyle w:val="Standard"/>
        <w:rPr>
          <w:rFonts w:ascii="Consolas" w:hAnsi="Consolas"/>
          <w:b/>
          <w:bCs/>
          <w:sz w:val="12"/>
          <w:szCs w:val="12"/>
          <w:lang w:val="en-US"/>
        </w:rPr>
      </w:pPr>
    </w:p>
    <w:p w14:paraId="0DD787D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ReadFoolProofNameString((*pSCurrentBooksPointer)-&gt;chAuthorsFirsName);</w:t>
      </w:r>
    </w:p>
    <w:p w14:paraId="2082A80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char();</w:t>
      </w:r>
    </w:p>
    <w:p w14:paraId="4F760B5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Enter author's last name: ");</w:t>
      </w:r>
    </w:p>
    <w:p w14:paraId="7E9DAB7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ReadFoolProofNameString((*pSCurrentBooksPointer)-&gt;chAuthorsLastName);</w:t>
      </w:r>
    </w:p>
    <w:p w14:paraId="01C72004" w14:textId="77777777" w:rsidR="0011516F" w:rsidRDefault="0011516F">
      <w:pPr>
        <w:pStyle w:val="Standard"/>
        <w:rPr>
          <w:rFonts w:ascii="Consolas" w:hAnsi="Consolas"/>
          <w:b/>
          <w:bCs/>
          <w:sz w:val="12"/>
          <w:szCs w:val="12"/>
          <w:lang w:val="en-US"/>
        </w:rPr>
      </w:pPr>
    </w:p>
    <w:p w14:paraId="4F23E6A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Enter name of the book: ");</w:t>
      </w:r>
    </w:p>
    <w:p w14:paraId="2F53C30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char();</w:t>
      </w:r>
    </w:p>
    <w:p w14:paraId="3B6CA1E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canf("%[^\n]s", &amp;(*pSCurrentBooksPointer)-&gt;chNameOfTheBook);</w:t>
      </w:r>
    </w:p>
    <w:p w14:paraId="518CF38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strlen((*pSCurrentBooksPointer)-&gt;chNameOfTheBook) &lt; 2) {</w:t>
      </w:r>
    </w:p>
    <w:p w14:paraId="2766D07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You cannot skip this step. Please enter the name of the book:\t");</w:t>
      </w:r>
    </w:p>
    <w:p w14:paraId="2E574F7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char();</w:t>
      </w:r>
    </w:p>
    <w:p w14:paraId="668FC4C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canf("%[^\n]s", &amp;(*pSCurrentBooksPointer)-&gt;chNameOfTheBook);</w:t>
      </w:r>
    </w:p>
    <w:p w14:paraId="347D8DA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FB09E81" w14:textId="77777777" w:rsidR="0011516F" w:rsidRDefault="0011516F">
      <w:pPr>
        <w:pStyle w:val="Standard"/>
        <w:rPr>
          <w:rFonts w:ascii="Consolas" w:hAnsi="Consolas"/>
          <w:b/>
          <w:bCs/>
          <w:sz w:val="12"/>
          <w:szCs w:val="12"/>
          <w:lang w:val="en-US"/>
        </w:rPr>
      </w:pPr>
    </w:p>
    <w:p w14:paraId="45BD9C5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Enter the year: ");</w:t>
      </w:r>
    </w:p>
    <w:p w14:paraId="1623C1E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char();</w:t>
      </w:r>
    </w:p>
    <w:p w14:paraId="74D1630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YearPublished = iReadFoolProofInt();</w:t>
      </w:r>
    </w:p>
    <w:p w14:paraId="1FD1B7CD" w14:textId="77777777" w:rsidR="0011516F" w:rsidRDefault="0011516F">
      <w:pPr>
        <w:pStyle w:val="Standard"/>
        <w:rPr>
          <w:rFonts w:ascii="Consolas" w:hAnsi="Consolas"/>
          <w:b/>
          <w:bCs/>
          <w:sz w:val="12"/>
          <w:szCs w:val="12"/>
          <w:lang w:val="en-US"/>
        </w:rPr>
      </w:pPr>
    </w:p>
    <w:p w14:paraId="4B84F17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Enter the number of pages: ");</w:t>
      </w:r>
    </w:p>
    <w:p w14:paraId="462F37D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NumberOfPages = iReadFoolProofInt();</w:t>
      </w:r>
    </w:p>
    <w:p w14:paraId="1C7E315D" w14:textId="77777777" w:rsidR="0011516F" w:rsidRDefault="0011516F">
      <w:pPr>
        <w:pStyle w:val="Standard"/>
        <w:rPr>
          <w:rFonts w:ascii="Consolas" w:hAnsi="Consolas"/>
          <w:b/>
          <w:bCs/>
          <w:sz w:val="12"/>
          <w:szCs w:val="12"/>
          <w:lang w:val="en-US"/>
        </w:rPr>
      </w:pPr>
    </w:p>
    <w:p w14:paraId="303872B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Enter the price: ");</w:t>
      </w:r>
    </w:p>
    <w:p w14:paraId="009667C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PriceOfTheBook = dReadFoolProofDouble();</w:t>
      </w:r>
    </w:p>
    <w:p w14:paraId="2516CEE0" w14:textId="77777777" w:rsidR="0011516F" w:rsidRDefault="0011516F">
      <w:pPr>
        <w:pStyle w:val="Standard"/>
        <w:rPr>
          <w:rFonts w:ascii="Consolas" w:hAnsi="Consolas"/>
          <w:b/>
          <w:bCs/>
          <w:sz w:val="12"/>
          <w:szCs w:val="12"/>
          <w:lang w:val="en-US"/>
        </w:rPr>
      </w:pPr>
    </w:p>
    <w:p w14:paraId="770B1B9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 = pSStartingPointer;</w:t>
      </w:r>
    </w:p>
    <w:p w14:paraId="002EB914" w14:textId="77777777" w:rsidR="0011516F" w:rsidRDefault="0011516F">
      <w:pPr>
        <w:pStyle w:val="Standard"/>
        <w:rPr>
          <w:rFonts w:ascii="Consolas" w:hAnsi="Consolas"/>
          <w:b/>
          <w:bCs/>
          <w:sz w:val="12"/>
          <w:szCs w:val="12"/>
          <w:lang w:val="en-US"/>
        </w:rPr>
      </w:pPr>
    </w:p>
    <w:p w14:paraId="1B7EF32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Do you want to resort the list: yes(1) no(0) ");</w:t>
      </w:r>
    </w:p>
    <w:p w14:paraId="7042220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iReadFoolProofInt() == 1) {</w:t>
      </w:r>
    </w:p>
    <w:p w14:paraId="3420B4D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SortList(pSStartingPointer);</w:t>
      </w:r>
    </w:p>
    <w:p w14:paraId="65C5B86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List is resorted\n");</w:t>
      </w:r>
    </w:p>
    <w:p w14:paraId="6D3F1DC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966528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5577F86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7681639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t nReadFromFile(char* cFileOutPutAddress, struct sBooks** pCurrentElement) {</w:t>
      </w:r>
    </w:p>
    <w:p w14:paraId="5CD60EA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ILE* pInputFile;</w:t>
      </w:r>
    </w:p>
    <w:p w14:paraId="1AFC7662" w14:textId="77777777" w:rsidR="0011516F" w:rsidRDefault="0011516F">
      <w:pPr>
        <w:pStyle w:val="Standard"/>
        <w:rPr>
          <w:rFonts w:ascii="Consolas" w:hAnsi="Consolas"/>
          <w:b/>
          <w:bCs/>
          <w:sz w:val="12"/>
          <w:szCs w:val="12"/>
          <w:lang w:val="en-US"/>
        </w:rPr>
      </w:pPr>
    </w:p>
    <w:p w14:paraId="6256480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InputFile = fopen(cFileOutPutAddress, "r");</w:t>
      </w:r>
    </w:p>
    <w:p w14:paraId="2316C1E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nIfFileEmpty(pInputFile) == 1) {</w:t>
      </w:r>
    </w:p>
    <w:p w14:paraId="3B19E16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6AE943D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The file is emptry. Please add some information"</w:t>
      </w:r>
    </w:p>
    <w:p w14:paraId="11DCB95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to the list first(at least 1 item)\n");</w:t>
      </w:r>
    </w:p>
    <w:p w14:paraId="5BBF32D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0;</w:t>
      </w:r>
    </w:p>
    <w:p w14:paraId="510D719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0BCA81E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PreviousElement = NULL;</w:t>
      </w:r>
    </w:p>
    <w:p w14:paraId="72E60D3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StartingElement;</w:t>
      </w:r>
    </w:p>
    <w:p w14:paraId="7E9543A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Element = (struct sBooks*)malloc(sizeof(struct sBooks));</w:t>
      </w:r>
    </w:p>
    <w:p w14:paraId="3F514DB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tartingElement = *pCurrentElement;</w:t>
      </w:r>
    </w:p>
    <w:p w14:paraId="2D1E21B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getc(pInputFile) != EOF) {</w:t>
      </w:r>
    </w:p>
    <w:p w14:paraId="77FF6B7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PreviousElement = *pCurrentElement;</w:t>
      </w:r>
    </w:p>
    <w:p w14:paraId="1CCA070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StartingElement) {</w:t>
      </w:r>
    </w:p>
    <w:p w14:paraId="0D7D435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tartingElement = *pCurrentElement;</w:t>
      </w:r>
    </w:p>
    <w:p w14:paraId="198CE3E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D0FEE7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scanf(pInputFile, "%s %s %c %[^\"]s",</w:t>
      </w:r>
    </w:p>
    <w:p w14:paraId="773BDAA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amp;(*pCurrentElement)-&gt;chAuthorsFirsName,</w:t>
      </w:r>
    </w:p>
    <w:p w14:paraId="4E4095A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amp;(*pCurrentElement)-&gt;chAuthorsLastName,</w:t>
      </w:r>
    </w:p>
    <w:p w14:paraId="1EB934A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amp;(*pCurrentElement)-&gt;chNameOfTheBook,</w:t>
      </w:r>
    </w:p>
    <w:p w14:paraId="4225CB7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amp;(*pCurrentElement)-&gt;chNameOfTheBook);</w:t>
      </w:r>
    </w:p>
    <w:p w14:paraId="3EFBD4D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scanf(pInputFile, "%*c%d", &amp;(*pCurrentElement)-&gt;iYearPublished);</w:t>
      </w:r>
    </w:p>
    <w:p w14:paraId="5E2248C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scanf(pInputFile, "%*c%d", &amp;(*pCurrentElement)-&gt;iNumberOfPages);</w:t>
      </w:r>
    </w:p>
    <w:p w14:paraId="644EC4F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scanf(pInputFile, "%*c%lf", &amp;(*pCurrentElement)-&gt;iPriceOfTheBook);</w:t>
      </w:r>
    </w:p>
    <w:p w14:paraId="3CE8482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Element)-&gt;pNext = (struct sBooks*)malloc(sizeof(struct sBooks));</w:t>
      </w:r>
    </w:p>
    <w:p w14:paraId="3624A7A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Element) = (*pCurrentElement)-&gt;pNext;</w:t>
      </w:r>
    </w:p>
    <w:p w14:paraId="3740A74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65F3BE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ree(*pCurrentElement);</w:t>
      </w:r>
    </w:p>
    <w:p w14:paraId="4E8A856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PreviousElement-&gt;pNext = NULL;</w:t>
      </w:r>
    </w:p>
    <w:p w14:paraId="332BC05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Element = pStartingElement;</w:t>
      </w:r>
    </w:p>
    <w:p w14:paraId="307F9FB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close(pInputFile);</w:t>
      </w:r>
    </w:p>
    <w:p w14:paraId="2B1F8AA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1;</w:t>
      </w:r>
    </w:p>
    <w:p w14:paraId="7416C13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2800578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302B384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RemoveElement(struct sBooks** pCurrentBook, struct sBooks** pPreviousBook,</w:t>
      </w:r>
    </w:p>
    <w:p w14:paraId="0519D76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StartBook) {</w:t>
      </w:r>
    </w:p>
    <w:p w14:paraId="4B69505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TempBook = NULL;</w:t>
      </w:r>
    </w:p>
    <w:p w14:paraId="223B6C0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PreviousBook)) {</w:t>
      </w:r>
    </w:p>
    <w:p w14:paraId="5CACF7C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TempBook = *pCurrentBook;</w:t>
      </w:r>
    </w:p>
    <w:p w14:paraId="72AA6AF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Book = (*pCurrentBook)-&gt;pNext;</w:t>
      </w:r>
    </w:p>
    <w:p w14:paraId="0ED5EE6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tartBook = *pCurrentBook;</w:t>
      </w:r>
    </w:p>
    <w:p w14:paraId="4028B91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ree(pTempBook);</w:t>
      </w:r>
    </w:p>
    <w:p w14:paraId="7550A97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PreviousBook = NULL;</w:t>
      </w:r>
    </w:p>
    <w:p w14:paraId="3282812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else {</w:t>
      </w:r>
    </w:p>
    <w:p w14:paraId="53A20BF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PreviousBook)-&gt;pNext = (*pCurrentBook)-&gt;pNext;</w:t>
      </w:r>
    </w:p>
    <w:p w14:paraId="0AB2B9B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ree(*pCurrentBook);</w:t>
      </w:r>
    </w:p>
    <w:p w14:paraId="058A411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Book = *pPreviousBook;</w:t>
      </w:r>
    </w:p>
    <w:p w14:paraId="23EF28D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8FF20D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5E9AC1C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7209A11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LessThanCertainPrice(struct sBooks** pListStart) {</w:t>
      </w:r>
    </w:p>
    <w:p w14:paraId="76753A4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Please enter the price filter:");</w:t>
      </w:r>
    </w:p>
    <w:p w14:paraId="0A4AAB7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uble dPriceFilter = dReadFoolProofDouble();</w:t>
      </w:r>
    </w:p>
    <w:p w14:paraId="6DA0A1B6" w14:textId="77777777" w:rsidR="0011516F" w:rsidRDefault="0011516F">
      <w:pPr>
        <w:pStyle w:val="Standard"/>
        <w:rPr>
          <w:rFonts w:ascii="Consolas" w:hAnsi="Consolas"/>
          <w:b/>
          <w:bCs/>
          <w:sz w:val="12"/>
          <w:szCs w:val="12"/>
          <w:lang w:val="en-US"/>
        </w:rPr>
      </w:pPr>
    </w:p>
    <w:p w14:paraId="4668A6C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CurrentBook = *pListStart;</w:t>
      </w:r>
    </w:p>
    <w:p w14:paraId="37D2C3E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Header();</w:t>
      </w:r>
    </w:p>
    <w:p w14:paraId="2BB199A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start = pCurrentBook;</w:t>
      </w:r>
    </w:p>
    <w:p w14:paraId="576092B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ElementIndex = 1;</w:t>
      </w:r>
    </w:p>
    <w:p w14:paraId="2EE9DB7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CurrentBook) {</w:t>
      </w:r>
    </w:p>
    <w:p w14:paraId="5C951B4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CurrentBook-&gt;iPriceOfTheBook &lt; dPriceFilter) {</w:t>
      </w:r>
    </w:p>
    <w:p w14:paraId="5F45463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Component(pCurrentBook, iElementIndex);</w:t>
      </w:r>
    </w:p>
    <w:p w14:paraId="7FA3A5B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ElementIndex++;</w:t>
      </w:r>
    </w:p>
    <w:p w14:paraId="441A23D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39DEDE2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Book = pCurrentBook-&gt;pNext;</w:t>
      </w:r>
    </w:p>
    <w:p w14:paraId="35FE5F1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7A92705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iElementIndex &gt; 1) {</w:t>
      </w:r>
    </w:p>
    <w:p w14:paraId="5EEC669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2E277B8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 you want to remove these"</w:t>
      </w:r>
    </w:p>
    <w:p w14:paraId="3BBBB6E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elements from the list?: yes(1), no(0):");</w:t>
      </w:r>
    </w:p>
    <w:p w14:paraId="2B63835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answer;</w:t>
      </w:r>
    </w:p>
    <w:p w14:paraId="23B39EB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answer = iReadFoolProofInt();</w:t>
      </w:r>
    </w:p>
    <w:p w14:paraId="3CDDA096" w14:textId="77777777" w:rsidR="0011516F" w:rsidRDefault="0011516F">
      <w:pPr>
        <w:pStyle w:val="Standard"/>
        <w:rPr>
          <w:rFonts w:ascii="Consolas" w:hAnsi="Consolas"/>
          <w:b/>
          <w:bCs/>
          <w:sz w:val="12"/>
          <w:szCs w:val="12"/>
          <w:lang w:val="en-US"/>
        </w:rPr>
      </w:pPr>
    </w:p>
    <w:p w14:paraId="1D6671D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lastRenderedPageBreak/>
        <w:t xml:space="preserve">    if (answer == 1) {</w:t>
      </w:r>
    </w:p>
    <w:p w14:paraId="7E2AD6D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TempListStart = *pListStart;</w:t>
      </w:r>
    </w:p>
    <w:p w14:paraId="4C7FFE3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PreviousBook = NULL;</w:t>
      </w:r>
    </w:p>
    <w:p w14:paraId="6548929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ListStart) {</w:t>
      </w:r>
    </w:p>
    <w:p w14:paraId="2C2BB7E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ListStart)-&gt;iPriceOfTheBook &lt; dPriceFilter) {</w:t>
      </w:r>
    </w:p>
    <w:p w14:paraId="243B73C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RemoveElement(pListStart, &amp;pPreviousBook, &amp;pTempListStart);</w:t>
      </w:r>
    </w:p>
    <w:p w14:paraId="17D5AF7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else {</w:t>
      </w:r>
    </w:p>
    <w:p w14:paraId="7BB8A8E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PreviousBook = *pListStart;</w:t>
      </w:r>
    </w:p>
    <w:p w14:paraId="7635068D" w14:textId="77777777" w:rsidR="0011516F" w:rsidRDefault="0011516F">
      <w:pPr>
        <w:pStyle w:val="Standard"/>
        <w:rPr>
          <w:rFonts w:ascii="Consolas" w:hAnsi="Consolas"/>
          <w:b/>
          <w:bCs/>
          <w:sz w:val="12"/>
          <w:szCs w:val="12"/>
          <w:lang w:val="en-US"/>
        </w:rPr>
      </w:pPr>
    </w:p>
    <w:p w14:paraId="6B493EA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 = (*pListStart)-&gt;pNext;</w:t>
      </w:r>
    </w:p>
    <w:p w14:paraId="73F4F75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17C09AE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53030D2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 = pTempListStart;</w:t>
      </w:r>
    </w:p>
    <w:p w14:paraId="371C28F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4E5D8F5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All items with a price of less than %.2lf UAH "</w:t>
      </w:r>
    </w:p>
    <w:p w14:paraId="7650A1C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ere removed successfully \n",</w:t>
      </w:r>
    </w:p>
    <w:p w14:paraId="0E5AE00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PriceFilter);</w:t>
      </w:r>
    </w:p>
    <w:p w14:paraId="4F504D5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56B31D2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else {</w:t>
      </w:r>
    </w:p>
    <w:p w14:paraId="30723D4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29A4C98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All books cost more than %.2lf UAH"</w:t>
      </w:r>
    </w:p>
    <w:p w14:paraId="31D3C42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 \n",</w:t>
      </w:r>
    </w:p>
    <w:p w14:paraId="241958B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PriceFilter);</w:t>
      </w:r>
    </w:p>
    <w:p w14:paraId="7B6D866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PrintLine(NUMBER_OF_LINES);</w:t>
      </w:r>
    </w:p>
    <w:p w14:paraId="33C9E50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Press enter to continute");</w:t>
      </w:r>
    </w:p>
    <w:p w14:paraId="6364F01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325AE64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64407E9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19464AE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PrintList(struct sBooks* pListStart) {</w:t>
      </w:r>
    </w:p>
    <w:p w14:paraId="38B4D2D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ystem("cls");</w:t>
      </w:r>
    </w:p>
    <w:p w14:paraId="0C09682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Header();</w:t>
      </w:r>
    </w:p>
    <w:p w14:paraId="5FEDAF8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ElementIndex = 1;</w:t>
      </w:r>
    </w:p>
    <w:p w14:paraId="3C72D40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ListStart) {</w:t>
      </w:r>
    </w:p>
    <w:p w14:paraId="1C3E286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Component(pListStart, iElementIndex);</w:t>
      </w:r>
    </w:p>
    <w:p w14:paraId="179FDE6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 = pListStart-&gt;pNext;</w:t>
      </w:r>
    </w:p>
    <w:p w14:paraId="6B2465C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ElementIndex++;</w:t>
      </w:r>
    </w:p>
    <w:p w14:paraId="6E61FC0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00F80B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2DCA18B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3D23FB3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PrintLine(int iNumberOfLines) {</w:t>
      </w:r>
    </w:p>
    <w:p w14:paraId="2868CCF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or (int i = 0; i &lt; iNumberOfLines; i++) printf("-");</w:t>
      </w:r>
    </w:p>
    <w:p w14:paraId="578CCA3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n");</w:t>
      </w:r>
    </w:p>
    <w:p w14:paraId="4F379F8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23F0440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536DB02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SortList(struct sBooks* pListStart) {</w:t>
      </w:r>
    </w:p>
    <w:p w14:paraId="320BC78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ar cTempAuthorsFirstName[50];</w:t>
      </w:r>
    </w:p>
    <w:p w14:paraId="08F3179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ar cTempAuthorsLastName[50];</w:t>
      </w:r>
    </w:p>
    <w:p w14:paraId="70DD75A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ar cTempNameOfBook[60];</w:t>
      </w:r>
    </w:p>
    <w:p w14:paraId="7AF7EB3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TempYearPublished;</w:t>
      </w:r>
    </w:p>
    <w:p w14:paraId="1407DC4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TempNumberOfPages;</w:t>
      </w:r>
    </w:p>
    <w:p w14:paraId="0C9A38E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uble sprice;</w:t>
      </w:r>
    </w:p>
    <w:p w14:paraId="1386D19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MovingBook = pListStart;</w:t>
      </w:r>
    </w:p>
    <w:p w14:paraId="36233A2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ListStart) {</w:t>
      </w:r>
    </w:p>
    <w:p w14:paraId="007A37F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MovingBook = pListStart-&gt;pNext;</w:t>
      </w:r>
    </w:p>
    <w:p w14:paraId="6BC1E41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MovingBook) {</w:t>
      </w:r>
    </w:p>
    <w:p w14:paraId="0858D6C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cmp((pListStart)-&gt;chAuthorsLastName,</w:t>
      </w:r>
    </w:p>
    <w:p w14:paraId="5335203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MovingBook)-&gt;chAuthorsLastName)) &gt; 0) {</w:t>
      </w:r>
    </w:p>
    <w:p w14:paraId="382171C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cTempAuthorsFirstName, pListStart-&gt;chAuthorsFirsName);</w:t>
      </w:r>
    </w:p>
    <w:p w14:paraId="76161DE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cTempAuthorsLastName, pListStart-&gt;chAuthorsLastName);</w:t>
      </w:r>
    </w:p>
    <w:p w14:paraId="49852AF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cTempNameOfBook, pListStart-&gt;chNameOfTheBook);</w:t>
      </w:r>
    </w:p>
    <w:p w14:paraId="14CEF54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TempYearPublished = pListStart-&gt;iYearPublished;</w:t>
      </w:r>
    </w:p>
    <w:p w14:paraId="62A404D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TempNumberOfPages = pListStart-&gt;iNumberOfPages;</w:t>
      </w:r>
    </w:p>
    <w:p w14:paraId="495BD0A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price = pListStart-&gt;iPriceOfTheBook;</w:t>
      </w:r>
    </w:p>
    <w:p w14:paraId="62616BBD" w14:textId="77777777" w:rsidR="0011516F" w:rsidRDefault="0011516F">
      <w:pPr>
        <w:pStyle w:val="Standard"/>
        <w:rPr>
          <w:rFonts w:ascii="Consolas" w:hAnsi="Consolas"/>
          <w:b/>
          <w:bCs/>
          <w:sz w:val="12"/>
          <w:szCs w:val="12"/>
          <w:lang w:val="en-US"/>
        </w:rPr>
      </w:pPr>
    </w:p>
    <w:p w14:paraId="4E6F2B4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pListStart-&gt;chAuthorsFirsName, pMovingBook-&gt;chAuthorsFirsName);</w:t>
      </w:r>
    </w:p>
    <w:p w14:paraId="19DBC85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pListStart-&gt;chAuthorsLastName, pMovingBook-&gt;chAuthorsLastName);</w:t>
      </w:r>
    </w:p>
    <w:p w14:paraId="1FA1760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pListStart-&gt;chNameOfTheBook, pMovingBook-&gt;chNameOfTheBook);</w:t>
      </w:r>
    </w:p>
    <w:p w14:paraId="10394B1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gt;iYearPublished = pMovingBook-&gt;iYearPublished;</w:t>
      </w:r>
    </w:p>
    <w:p w14:paraId="0101E6A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gt;iNumberOfPages = pMovingBook-&gt;iNumberOfPages;</w:t>
      </w:r>
    </w:p>
    <w:p w14:paraId="40FA6AD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gt;iPriceOfTheBook = pMovingBook-&gt;iPriceOfTheBook;</w:t>
      </w:r>
    </w:p>
    <w:p w14:paraId="61E1693C" w14:textId="77777777" w:rsidR="0011516F" w:rsidRDefault="0011516F">
      <w:pPr>
        <w:pStyle w:val="Standard"/>
        <w:rPr>
          <w:rFonts w:ascii="Consolas" w:hAnsi="Consolas"/>
          <w:b/>
          <w:bCs/>
          <w:sz w:val="12"/>
          <w:szCs w:val="12"/>
          <w:lang w:val="en-US"/>
        </w:rPr>
      </w:pPr>
    </w:p>
    <w:p w14:paraId="1F8F11C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pMovingBook-&gt;chAuthorsFirsName, cTempAuthorsFirstName);</w:t>
      </w:r>
    </w:p>
    <w:p w14:paraId="4EA9666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pMovingBook-&gt;chAuthorsLastName, cTempAuthorsLastName);</w:t>
      </w:r>
    </w:p>
    <w:p w14:paraId="53CAE50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pMovingBook-&gt;chNameOfTheBook, cTempNameOfBook);</w:t>
      </w:r>
    </w:p>
    <w:p w14:paraId="29C0DBF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MovingBook-&gt;iYearPublished = iTempYearPublished;</w:t>
      </w:r>
    </w:p>
    <w:p w14:paraId="66C362D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MovingBook-&gt;iNumberOfPages = iTempNumberOfPages;</w:t>
      </w:r>
    </w:p>
    <w:p w14:paraId="70B33F8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MovingBook-&gt;iPriceOfTheBook = sprice;</w:t>
      </w:r>
    </w:p>
    <w:p w14:paraId="2798CFB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C65B02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MovingBook = pMovingBook-&gt;pNext;</w:t>
      </w:r>
    </w:p>
    <w:p w14:paraId="542431C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0B97203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 = pListStart-&gt;pNext;</w:t>
      </w:r>
    </w:p>
    <w:p w14:paraId="3FBBFEA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A242AC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4888CD6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433DF25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WriteToFile(struct sBooks* pListStart) {</w:t>
      </w:r>
    </w:p>
    <w:p w14:paraId="3A85E2D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ar cWritingPath[50];</w:t>
      </w:r>
    </w:p>
    <w:p w14:paraId="3D5C550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Enter a path to the file you want to write your data to:  ");</w:t>
      </w:r>
    </w:p>
    <w:p w14:paraId="1A35EDB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char();</w:t>
      </w:r>
    </w:p>
    <w:p w14:paraId="21ED63F8" w14:textId="77777777" w:rsidR="0011516F" w:rsidRDefault="0011516F">
      <w:pPr>
        <w:pStyle w:val="Standard"/>
        <w:rPr>
          <w:rFonts w:ascii="Consolas" w:hAnsi="Consolas"/>
          <w:b/>
          <w:bCs/>
          <w:sz w:val="12"/>
          <w:szCs w:val="12"/>
          <w:lang w:val="en-US"/>
        </w:rPr>
      </w:pPr>
    </w:p>
    <w:p w14:paraId="2B20D67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canf("%[^\n]s", cWritingPath);</w:t>
      </w:r>
    </w:p>
    <w:p w14:paraId="25CF937B" w14:textId="77777777" w:rsidR="0011516F" w:rsidRDefault="0011516F">
      <w:pPr>
        <w:pStyle w:val="Standard"/>
        <w:rPr>
          <w:rFonts w:ascii="Consolas" w:hAnsi="Consolas"/>
          <w:b/>
          <w:bCs/>
          <w:sz w:val="12"/>
          <w:szCs w:val="12"/>
          <w:lang w:val="en-US"/>
        </w:rPr>
      </w:pPr>
    </w:p>
    <w:p w14:paraId="275994C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ILE* pOutputFile;</w:t>
      </w:r>
    </w:p>
    <w:p w14:paraId="32AD478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OutputFile = fopen(cWritingPath, "w");</w:t>
      </w:r>
    </w:p>
    <w:p w14:paraId="3C9DA01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printf(pOutputFile, " ");</w:t>
      </w:r>
    </w:p>
    <w:p w14:paraId="061480D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ListStart) {</w:t>
      </w:r>
    </w:p>
    <w:p w14:paraId="5B9F2E5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printf(pOutputFile, "%10s %10s \"%40s\" %4d %4d %6.2lf",</w:t>
      </w:r>
    </w:p>
    <w:p w14:paraId="04C28E7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gt;chAuthorsFirsName, pListStart-&gt;chAuthorsLastName,</w:t>
      </w:r>
    </w:p>
    <w:p w14:paraId="36E0153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gt;chNameOfTheBook, pListStart-&gt;iYearPublished,</w:t>
      </w:r>
    </w:p>
    <w:p w14:paraId="4D99C7D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gt;iNumberOfPages, pListStart-&gt;iPriceOfTheBook);</w:t>
      </w:r>
    </w:p>
    <w:p w14:paraId="1F94C1E0" w14:textId="77777777" w:rsidR="0011516F" w:rsidRDefault="0011516F">
      <w:pPr>
        <w:pStyle w:val="Standard"/>
        <w:rPr>
          <w:rFonts w:ascii="Consolas" w:hAnsi="Consolas"/>
          <w:b/>
          <w:bCs/>
          <w:sz w:val="12"/>
          <w:szCs w:val="12"/>
          <w:lang w:val="en-US"/>
        </w:rPr>
      </w:pPr>
    </w:p>
    <w:p w14:paraId="28DE736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ListStart-&gt;pNext) {</w:t>
      </w:r>
    </w:p>
    <w:p w14:paraId="78FD5B9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printf(pOutputFile, "\n");</w:t>
      </w:r>
    </w:p>
    <w:p w14:paraId="2AB01D7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166C46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 = pListStart-&gt;pNext;</w:t>
      </w:r>
    </w:p>
    <w:p w14:paraId="1E88A3E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7B0435D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close(pOutputFile);</w:t>
      </w:r>
    </w:p>
    <w:p w14:paraId="6B91AAE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4E5561A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3C908E3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DeleteSingleElement(struct sBooks** pCurrentPointer) {</w:t>
      </w:r>
    </w:p>
    <w:p w14:paraId="10AC136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IndexDelEl;</w:t>
      </w:r>
    </w:p>
    <w:p w14:paraId="3470CD8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lastRenderedPageBreak/>
        <w:t xml:space="preserve">  printf("Enter elements index that you want to delete:");</w:t>
      </w:r>
    </w:p>
    <w:p w14:paraId="6688901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IndexDelEl = iReadFoolProofInt();</w:t>
      </w:r>
    </w:p>
    <w:p w14:paraId="200CFECD" w14:textId="77777777" w:rsidR="0011516F" w:rsidRDefault="0011516F">
      <w:pPr>
        <w:pStyle w:val="Standard"/>
        <w:rPr>
          <w:rFonts w:ascii="Consolas" w:hAnsi="Consolas"/>
          <w:b/>
          <w:bCs/>
          <w:sz w:val="12"/>
          <w:szCs w:val="12"/>
          <w:lang w:val="en-US"/>
        </w:rPr>
      </w:pPr>
    </w:p>
    <w:p w14:paraId="2D97D1A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CurrIndexEl = 1;</w:t>
      </w:r>
    </w:p>
    <w:p w14:paraId="3452723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ListStart = *pCurrentPointer;</w:t>
      </w:r>
    </w:p>
    <w:p w14:paraId="59F5A36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PreviousBook = NULL;</w:t>
      </w:r>
    </w:p>
    <w:p w14:paraId="3F8B131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CurrentPointer) {</w:t>
      </w:r>
    </w:p>
    <w:p w14:paraId="5569382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iCurrIndexEl == iIndexDelEl) {</w:t>
      </w:r>
    </w:p>
    <w:p w14:paraId="409CB46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RemoveElement(pCurrentPointer, &amp;pPreviousBook, &amp;pListStart);</w:t>
      </w:r>
    </w:p>
    <w:p w14:paraId="56C15A4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Element with index number %d has been successfully deleted.\n",</w:t>
      </w:r>
    </w:p>
    <w:p w14:paraId="52B27DD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IndexDelEl);</w:t>
      </w:r>
    </w:p>
    <w:p w14:paraId="24916AB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break;</w:t>
      </w:r>
    </w:p>
    <w:p w14:paraId="79B85D6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30E5021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PreviousBook = *pCurrentPointer;</w:t>
      </w:r>
    </w:p>
    <w:p w14:paraId="5C8E81A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Pointer = (*pCurrentPointer)-&gt;pNext;</w:t>
      </w:r>
    </w:p>
    <w:p w14:paraId="6211A8B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CurrIndexEl++;</w:t>
      </w:r>
    </w:p>
    <w:p w14:paraId="5A81FFF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CurrentPointer) {</w:t>
      </w:r>
    </w:p>
    <w:p w14:paraId="4844B8B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There is no element with index %d.\n", iIndexDelEl);</w:t>
      </w:r>
    </w:p>
    <w:p w14:paraId="0F6FEBA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53AF1F1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004941A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Pointer = pListStart;</w:t>
      </w:r>
    </w:p>
    <w:p w14:paraId="15694EC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04002CB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15BF68F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SaveChanges(struct sBooks* pCurrentElement) {</w:t>
      </w:r>
    </w:p>
    <w:p w14:paraId="6B2974A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ILE* pSaveFile;</w:t>
      </w:r>
    </w:p>
    <w:p w14:paraId="306D99F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aveFile = fopen("input.txt", "w");</w:t>
      </w:r>
    </w:p>
    <w:p w14:paraId="77B8A70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printf(pSaveFile, " ");</w:t>
      </w:r>
    </w:p>
    <w:p w14:paraId="01EC423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CurrentElement) {</w:t>
      </w:r>
    </w:p>
    <w:p w14:paraId="5FB3D71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printf(pSaveFile, "%10s %10s \"%40s\" %4d %4d %6.2lf",</w:t>
      </w:r>
    </w:p>
    <w:p w14:paraId="1150962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Element-&gt;chAuthorsFirsName,</w:t>
      </w:r>
    </w:p>
    <w:p w14:paraId="5B9C66F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Element-&gt;chAuthorsLastName,</w:t>
      </w:r>
    </w:p>
    <w:p w14:paraId="1A27496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Element-&gt;chNameOfTheBook, pCurrentElement-&gt;iYearPublished,</w:t>
      </w:r>
    </w:p>
    <w:p w14:paraId="7036EFC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Element-&gt;iNumberOfPages, pCurrentElement-&gt;iPriceOfTheBook);</w:t>
      </w:r>
    </w:p>
    <w:p w14:paraId="069A2B9F" w14:textId="77777777" w:rsidR="0011516F" w:rsidRDefault="0011516F">
      <w:pPr>
        <w:pStyle w:val="Standard"/>
        <w:rPr>
          <w:rFonts w:ascii="Consolas" w:hAnsi="Consolas"/>
          <w:b/>
          <w:bCs/>
          <w:sz w:val="12"/>
          <w:szCs w:val="12"/>
          <w:lang w:val="en-US"/>
        </w:rPr>
      </w:pPr>
    </w:p>
    <w:p w14:paraId="6388236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CurrentElement-&gt;pNext) {</w:t>
      </w:r>
    </w:p>
    <w:p w14:paraId="78C288B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printf(pSaveFile, "\n");</w:t>
      </w:r>
    </w:p>
    <w:p w14:paraId="5A04E3E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08A8BB2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Element = pCurrentElement-&gt;pNext;</w:t>
      </w:r>
    </w:p>
    <w:p w14:paraId="4C20F95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80AA2E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close(pSaveFile);</w:t>
      </w:r>
    </w:p>
    <w:p w14:paraId="3B191E8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Changes applied\n");</w:t>
      </w:r>
    </w:p>
    <w:p w14:paraId="4DB54FB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3FBF6F6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2E209E8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SearchByAuthorsLastName(struct sBooks** pListStart) {</w:t>
      </w:r>
    </w:p>
    <w:p w14:paraId="346F578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ar cSearchedLastName[60] = "";</w:t>
      </w:r>
    </w:p>
    <w:p w14:paraId="2E7E64E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Please enter author's last name to find books written by him/her:");</w:t>
      </w:r>
    </w:p>
    <w:p w14:paraId="41F20A5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ReadFoolProofNameString(cSearchedLastName);</w:t>
      </w:r>
    </w:p>
    <w:p w14:paraId="7D82D728" w14:textId="77777777" w:rsidR="0011516F" w:rsidRDefault="0011516F">
      <w:pPr>
        <w:pStyle w:val="Standard"/>
        <w:rPr>
          <w:rFonts w:ascii="Consolas" w:hAnsi="Consolas"/>
          <w:b/>
          <w:bCs/>
          <w:sz w:val="12"/>
          <w:szCs w:val="12"/>
          <w:lang w:val="en-US"/>
        </w:rPr>
      </w:pPr>
    </w:p>
    <w:p w14:paraId="1F8524E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CurrentBook = *pListStart;</w:t>
      </w:r>
    </w:p>
    <w:p w14:paraId="51E55FB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Header();</w:t>
      </w:r>
    </w:p>
    <w:p w14:paraId="67952F3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 = 1;</w:t>
      </w:r>
    </w:p>
    <w:p w14:paraId="61404A7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BookCounter = 0;</w:t>
      </w:r>
    </w:p>
    <w:p w14:paraId="7A764F2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CurrentBook) {</w:t>
      </w:r>
    </w:p>
    <w:p w14:paraId="27C7C91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cmp(pCurrentBook-&gt;chAuthorsLastName, cSearchedLastName) == 0) {</w:t>
      </w:r>
    </w:p>
    <w:p w14:paraId="367B22B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Component(pCurrentBook, i);</w:t>
      </w:r>
    </w:p>
    <w:p w14:paraId="2CEED33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BookCounter++;</w:t>
      </w:r>
    </w:p>
    <w:p w14:paraId="612ABD6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3FB1D88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CurrentBook = pCurrentBook-&gt;pNext;</w:t>
      </w:r>
    </w:p>
    <w:p w14:paraId="24CBF23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w:t>
      </w:r>
    </w:p>
    <w:p w14:paraId="3F1896B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D5A45F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iBookCounter &gt; 1) {</w:t>
      </w:r>
    </w:p>
    <w:p w14:paraId="7B3BE98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4479D79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 you want to remove these elements from the list?: yes(1), "</w:t>
      </w:r>
    </w:p>
    <w:p w14:paraId="1150EB6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no(0):");</w:t>
      </w:r>
    </w:p>
    <w:p w14:paraId="68640B6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char();</w:t>
      </w:r>
    </w:p>
    <w:p w14:paraId="6115B28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answer = iReadFoolProofInt();</w:t>
      </w:r>
    </w:p>
    <w:p w14:paraId="186FA00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answer == 1) {</w:t>
      </w:r>
    </w:p>
    <w:p w14:paraId="0D5B912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start = *pListStart;</w:t>
      </w:r>
    </w:p>
    <w:p w14:paraId="0CDC3FC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rev = NULL;</w:t>
      </w:r>
    </w:p>
    <w:p w14:paraId="7886F75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ListStart) {</w:t>
      </w:r>
    </w:p>
    <w:p w14:paraId="6CCB230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cmp((*pListStart)-&gt;chAuthorsLastName, cSearchedLastName) == 0) {</w:t>
      </w:r>
    </w:p>
    <w:p w14:paraId="480C021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RemoveElement(pListStart, &amp;prev, &amp;start);</w:t>
      </w:r>
    </w:p>
    <w:p w14:paraId="0FB8DC8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1F145B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ev = *pListStart;</w:t>
      </w:r>
    </w:p>
    <w:p w14:paraId="600D58E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 = (*pListStart)-&gt;pNext;</w:t>
      </w:r>
    </w:p>
    <w:p w14:paraId="7B1939D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11CCBA5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 = start;</w:t>
      </w:r>
    </w:p>
    <w:p w14:paraId="7616196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All items written by %s were deleted\n", cSearchedLastName);</w:t>
      </w:r>
    </w:p>
    <w:p w14:paraId="48D8CD1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041F64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else {</w:t>
      </w:r>
    </w:p>
    <w:p w14:paraId="3D92D23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44979DE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14s wrote none of the books in the list"</w:t>
      </w:r>
    </w:p>
    <w:p w14:paraId="0791DF3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 \n",</w:t>
      </w:r>
    </w:p>
    <w:p w14:paraId="022E211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SearchedLastName);</w:t>
      </w:r>
    </w:p>
    <w:p w14:paraId="3EB7775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PrintLine(NUMBER_OF_LINES);</w:t>
      </w:r>
    </w:p>
    <w:p w14:paraId="1F695F1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char();</w:t>
      </w:r>
    </w:p>
    <w:p w14:paraId="28716E6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2A4A9E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2217BA6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0356919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t nIfFileEmpty(FILE* pCheckedFile) {</w:t>
      </w:r>
    </w:p>
    <w:p w14:paraId="2B1CA3C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long savedOffset = ftell(pCheckedFile);</w:t>
      </w:r>
    </w:p>
    <w:p w14:paraId="04C3D32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seek(pCheckedFile, 0, SEEK_END);</w:t>
      </w:r>
    </w:p>
    <w:p w14:paraId="67891C91" w14:textId="77777777" w:rsidR="0011516F" w:rsidRDefault="0011516F">
      <w:pPr>
        <w:pStyle w:val="Standard"/>
        <w:rPr>
          <w:rFonts w:ascii="Consolas" w:hAnsi="Consolas"/>
          <w:b/>
          <w:bCs/>
          <w:sz w:val="12"/>
          <w:szCs w:val="12"/>
          <w:lang w:val="en-US"/>
        </w:rPr>
      </w:pPr>
    </w:p>
    <w:p w14:paraId="1219E1D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ftell(pCheckedFile) == 0) {</w:t>
      </w:r>
    </w:p>
    <w:p w14:paraId="05FA801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1;</w:t>
      </w:r>
    </w:p>
    <w:p w14:paraId="761039D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6788886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seek(pCheckedFile, savedOffset, SEEK_SET);</w:t>
      </w:r>
    </w:p>
    <w:p w14:paraId="7BE5F5B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0;</w:t>
      </w:r>
    </w:p>
    <w:p w14:paraId="40114C7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72AE83C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2C019B3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BooksWithTheMostPages(struct sBooks* pListStart) {</w:t>
      </w:r>
    </w:p>
    <w:p w14:paraId="54AC82F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bookWithTheMostPages = pListStart;</w:t>
      </w:r>
    </w:p>
    <w:p w14:paraId="792A275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pbookWithSecondToMostPages = pListStart;</w:t>
      </w:r>
    </w:p>
    <w:p w14:paraId="6133D8A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LargestBooksIndex[2] = {1, 1};</w:t>
      </w:r>
    </w:p>
    <w:p w14:paraId="1D0B1A0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CurrentBookIndex = 0;</w:t>
      </w:r>
    </w:p>
    <w:p w14:paraId="4DF1F0C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ListStart) {</w:t>
      </w:r>
    </w:p>
    <w:p w14:paraId="55AE0C2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CurrentBookIndex++;</w:t>
      </w:r>
    </w:p>
    <w:p w14:paraId="11143D0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ListStart-&gt;iNumberOfPages &gt;</w:t>
      </w:r>
    </w:p>
    <w:p w14:paraId="50763D1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bookWithSecondToMostPages-&gt;iNumberOfPages) {</w:t>
      </w:r>
    </w:p>
    <w:p w14:paraId="6312656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ListStart-&gt;iNumberOfPages &gt; pbookWithTheMostPages-&gt;iNumberOfPages) {</w:t>
      </w:r>
    </w:p>
    <w:p w14:paraId="53C84C1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lastRenderedPageBreak/>
        <w:t xml:space="preserve">        pbookWithSecondToMostPages = pbookWithTheMostPages;</w:t>
      </w:r>
    </w:p>
    <w:p w14:paraId="461D343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bookWithTheMostPages = pListStart;</w:t>
      </w:r>
    </w:p>
    <w:p w14:paraId="69687AC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LargestBooksIndex[1] = iLargestBooksIndex[0];</w:t>
      </w:r>
    </w:p>
    <w:p w14:paraId="683B97A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LargestBooksIndex[0] = iCurrentBookIndex;</w:t>
      </w:r>
    </w:p>
    <w:p w14:paraId="5136070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else {</w:t>
      </w:r>
    </w:p>
    <w:p w14:paraId="20B8B98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bookWithSecondToMostPages = pListStart;</w:t>
      </w:r>
    </w:p>
    <w:p w14:paraId="69B2B1B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LargestBooksIndex[1] = iCurrentBookIndex;</w:t>
      </w:r>
    </w:p>
    <w:p w14:paraId="0759418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0633B5C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08D1760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 = pListStart-&gt;pNext;</w:t>
      </w:r>
    </w:p>
    <w:p w14:paraId="66AA93A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38EE8F8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Header();</w:t>
      </w:r>
    </w:p>
    <w:p w14:paraId="3306356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Component(pbookWithTheMostPages, iLargestBooksIndex[0]);</w:t>
      </w:r>
    </w:p>
    <w:p w14:paraId="103B325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Component(pbookWithSecondToMostPages, iLargestBooksIndex[1]);</w:t>
      </w:r>
    </w:p>
    <w:p w14:paraId="4A080F5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3241A2F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1B15010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EditElement(struct sBooks* psCurrentBooksPointer) {</w:t>
      </w:r>
    </w:p>
    <w:p w14:paraId="0FD5E8C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ar cTempStringBuffer[100];</w:t>
      </w:r>
    </w:p>
    <w:p w14:paraId="1C4EDAD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182EB38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 you want to edit author's first name?: "</w:t>
      </w:r>
    </w:p>
    <w:p w14:paraId="52A98C0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press enter if you wanna skip this step):",</w:t>
      </w:r>
    </w:p>
    <w:p w14:paraId="4D6D771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chAuthorsFirsName);</w:t>
      </w:r>
    </w:p>
    <w:p w14:paraId="7B7E1D3E" w14:textId="77777777" w:rsidR="0011516F" w:rsidRDefault="0011516F">
      <w:pPr>
        <w:pStyle w:val="Standard"/>
        <w:rPr>
          <w:rFonts w:ascii="Consolas" w:hAnsi="Consolas"/>
          <w:b/>
          <w:bCs/>
          <w:sz w:val="12"/>
          <w:szCs w:val="12"/>
          <w:lang w:val="en-US"/>
        </w:rPr>
      </w:pPr>
    </w:p>
    <w:p w14:paraId="3034D1B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755DBBB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len(cTempStringBuffer) &gt; 2) {</w:t>
      </w:r>
    </w:p>
    <w:p w14:paraId="27F7F0D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nIsString(cTempStringBuffer) == 0) {</w:t>
      </w:r>
    </w:p>
    <w:p w14:paraId="6DE038E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Please reenter the string:");</w:t>
      </w:r>
    </w:p>
    <w:p w14:paraId="4DF4085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25F055A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1012F16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psCurrentBooksPointer-&gt;chAuthorsFirsName, cTempStringBuffer);</w:t>
      </w:r>
    </w:p>
    <w:p w14:paraId="41C3374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792BC613" w14:textId="77777777" w:rsidR="0011516F" w:rsidRDefault="0011516F">
      <w:pPr>
        <w:pStyle w:val="Standard"/>
        <w:rPr>
          <w:rFonts w:ascii="Consolas" w:hAnsi="Consolas"/>
          <w:b/>
          <w:bCs/>
          <w:sz w:val="12"/>
          <w:szCs w:val="12"/>
          <w:lang w:val="en-US"/>
        </w:rPr>
      </w:pPr>
    </w:p>
    <w:p w14:paraId="1F5AC4B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78392CB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 you want to edit author's last name?: "</w:t>
      </w:r>
    </w:p>
    <w:p w14:paraId="4474737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press enter if you wanna skip this step):",</w:t>
      </w:r>
    </w:p>
    <w:p w14:paraId="427D9AA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chAuthorsLastName);</w:t>
      </w:r>
    </w:p>
    <w:p w14:paraId="67A3DCE0" w14:textId="77777777" w:rsidR="0011516F" w:rsidRDefault="0011516F">
      <w:pPr>
        <w:pStyle w:val="Standard"/>
        <w:rPr>
          <w:rFonts w:ascii="Consolas" w:hAnsi="Consolas"/>
          <w:b/>
          <w:bCs/>
          <w:sz w:val="12"/>
          <w:szCs w:val="12"/>
          <w:lang w:val="en-US"/>
        </w:rPr>
      </w:pPr>
    </w:p>
    <w:p w14:paraId="145D6B2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5EE4484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len(cTempStringBuffer) &gt; 0) {</w:t>
      </w:r>
    </w:p>
    <w:p w14:paraId="76B4A8F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nIsString(cTempStringBuffer) == 0) {</w:t>
      </w:r>
    </w:p>
    <w:p w14:paraId="0BC33D9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Please reenter the string:");</w:t>
      </w:r>
    </w:p>
    <w:p w14:paraId="5C1F6BE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3C7B5BC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637CB97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psCurrentBooksPointer-&gt;chAuthorsLastName, cTempStringBuffer);</w:t>
      </w:r>
    </w:p>
    <w:p w14:paraId="42E49BD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573C7AF9" w14:textId="77777777" w:rsidR="0011516F" w:rsidRDefault="0011516F">
      <w:pPr>
        <w:pStyle w:val="Standard"/>
        <w:rPr>
          <w:rFonts w:ascii="Consolas" w:hAnsi="Consolas"/>
          <w:b/>
          <w:bCs/>
          <w:sz w:val="12"/>
          <w:szCs w:val="12"/>
          <w:lang w:val="en-US"/>
        </w:rPr>
      </w:pPr>
    </w:p>
    <w:p w14:paraId="46468EC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1BE1415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 you want to edit name of the book?:"</w:t>
      </w:r>
    </w:p>
    <w:p w14:paraId="2B946B8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 %s(press enter if you wanna skip this step):",</w:t>
      </w:r>
    </w:p>
    <w:p w14:paraId="77EE6B2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chNameOfTheBook);</w:t>
      </w:r>
    </w:p>
    <w:p w14:paraId="109228E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5237656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len(cTempStringBuffer) &gt; 0) {</w:t>
      </w:r>
    </w:p>
    <w:p w14:paraId="323A119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cpy(psCurrentBooksPointer-&gt;chNameOfTheBook, cTempStringBuffer);</w:t>
      </w:r>
    </w:p>
    <w:p w14:paraId="78C07F6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0BE568B2" w14:textId="77777777" w:rsidR="0011516F" w:rsidRDefault="0011516F">
      <w:pPr>
        <w:pStyle w:val="Standard"/>
        <w:rPr>
          <w:rFonts w:ascii="Consolas" w:hAnsi="Consolas"/>
          <w:b/>
          <w:bCs/>
          <w:sz w:val="12"/>
          <w:szCs w:val="12"/>
          <w:lang w:val="en-US"/>
        </w:rPr>
      </w:pPr>
    </w:p>
    <w:p w14:paraId="7AEE1DF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1BFFD05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 you want to edit the year book was published?: %d(press enter "</w:t>
      </w:r>
    </w:p>
    <w:p w14:paraId="3FE8642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you wanna skip this step):",</w:t>
      </w:r>
    </w:p>
    <w:p w14:paraId="5157487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YearPublished);</w:t>
      </w:r>
    </w:p>
    <w:p w14:paraId="1C83F9B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0E0EA37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len(cTempStringBuffer) &gt; 0) {</w:t>
      </w:r>
    </w:p>
    <w:p w14:paraId="62A1CD7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nIsNum(cTempStringBuffer) == 0) {</w:t>
      </w:r>
    </w:p>
    <w:p w14:paraId="74553CA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Please reenter the number:");</w:t>
      </w:r>
    </w:p>
    <w:p w14:paraId="0503CEE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7E24078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741503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YearPublished = atoi(cTempStringBuffer);</w:t>
      </w:r>
    </w:p>
    <w:p w14:paraId="2FAFDC4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08A13D8C" w14:textId="77777777" w:rsidR="0011516F" w:rsidRDefault="0011516F">
      <w:pPr>
        <w:pStyle w:val="Standard"/>
        <w:rPr>
          <w:rFonts w:ascii="Consolas" w:hAnsi="Consolas"/>
          <w:b/>
          <w:bCs/>
          <w:sz w:val="12"/>
          <w:szCs w:val="12"/>
          <w:lang w:val="en-US"/>
        </w:rPr>
      </w:pPr>
    </w:p>
    <w:p w14:paraId="2CC2E37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4B9D7AF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 you want to edit the number of pages?: %d"</w:t>
      </w:r>
    </w:p>
    <w:p w14:paraId="73831FA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ess enter if you wanna skip this step):",</w:t>
      </w:r>
    </w:p>
    <w:p w14:paraId="0863612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NumberOfPages);</w:t>
      </w:r>
    </w:p>
    <w:p w14:paraId="6791FFD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67108E3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len(cTempStringBuffer) &gt; 0) {</w:t>
      </w:r>
    </w:p>
    <w:p w14:paraId="012C5C7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nIsNum(cTempStringBuffer) == 0) {</w:t>
      </w:r>
    </w:p>
    <w:p w14:paraId="1DE36F6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Please reenter the number:");</w:t>
      </w:r>
    </w:p>
    <w:p w14:paraId="3935DB8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62327FF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46654E8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NumberOfPages = atoi(cTempStringBuffer);</w:t>
      </w:r>
    </w:p>
    <w:p w14:paraId="3782524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1D9C5C32" w14:textId="77777777" w:rsidR="0011516F" w:rsidRDefault="0011516F">
      <w:pPr>
        <w:pStyle w:val="Standard"/>
        <w:rPr>
          <w:rFonts w:ascii="Consolas" w:hAnsi="Consolas"/>
          <w:b/>
          <w:bCs/>
          <w:sz w:val="12"/>
          <w:szCs w:val="12"/>
          <w:lang w:val="en-US"/>
        </w:rPr>
      </w:pPr>
    </w:p>
    <w:p w14:paraId="1289A62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45B91F8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Do you want to edit the price?: %.2lf(press enter if you wanna "</w:t>
      </w:r>
    </w:p>
    <w:p w14:paraId="69FA8E2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kip this step):",</w:t>
      </w:r>
    </w:p>
    <w:p w14:paraId="4C2D26E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PriceOfTheBook);</w:t>
      </w:r>
    </w:p>
    <w:p w14:paraId="7B3AE5A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1D89212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strlen(cTempStringBuffer) &gt; 1) {</w:t>
      </w:r>
    </w:p>
    <w:p w14:paraId="30CA3ED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nIsRealNumber(cTempStringBuffer) == 0) {</w:t>
      </w:r>
    </w:p>
    <w:p w14:paraId="59DAB91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Please reenter the number:");</w:t>
      </w:r>
    </w:p>
    <w:p w14:paraId="36FB9D8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cTempStringBuffer, 100);</w:t>
      </w:r>
    </w:p>
    <w:p w14:paraId="6DD6BBF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61F541C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sCurrentBooksPointer-&gt;iPriceOfTheBook = atof(cTempStringBuffer);</w:t>
      </w:r>
    </w:p>
    <w:p w14:paraId="18EA3E4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6D64C7D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4E547CD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1A4550C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EditElementByIndex(struct sBooks* pListStart) {</w:t>
      </w:r>
    </w:p>
    <w:p w14:paraId="703940A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IndexOfEdElement = 0;</w:t>
      </w:r>
    </w:p>
    <w:p w14:paraId="5F73313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truct sBooks* start = pListStart;</w:t>
      </w:r>
    </w:p>
    <w:p w14:paraId="6135163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Enter index of an element you want to edit:");</w:t>
      </w:r>
    </w:p>
    <w:p w14:paraId="4CA28ED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IndexOfEdElement = iReadFoolProofInt();</w:t>
      </w:r>
    </w:p>
    <w:p w14:paraId="134E3A1A" w14:textId="77777777" w:rsidR="0011516F" w:rsidRDefault="0011516F">
      <w:pPr>
        <w:pStyle w:val="Standard"/>
        <w:rPr>
          <w:rFonts w:ascii="Consolas" w:hAnsi="Consolas"/>
          <w:b/>
          <w:bCs/>
          <w:sz w:val="12"/>
          <w:szCs w:val="12"/>
          <w:lang w:val="en-US"/>
        </w:rPr>
      </w:pPr>
    </w:p>
    <w:p w14:paraId="3B17BE2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nt iCurrElementIndex = 1;</w:t>
      </w:r>
    </w:p>
    <w:p w14:paraId="18E7B02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pListStart) {</w:t>
      </w:r>
    </w:p>
    <w:p w14:paraId="0B5E4A1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iIndexOfEdElement == iCurrElementIndex) {</w:t>
      </w:r>
    </w:p>
    <w:p w14:paraId="3B4C765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EditElement(pListStart);</w:t>
      </w:r>
    </w:p>
    <w:p w14:paraId="7F64033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break;</w:t>
      </w:r>
    </w:p>
    <w:p w14:paraId="3ADBAC7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1873611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CurrElementIndex++;</w:t>
      </w:r>
    </w:p>
    <w:p w14:paraId="1D5F7FE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ListStart = pListStart-&gt;pNext;</w:t>
      </w:r>
    </w:p>
    <w:p w14:paraId="73B97EC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pListStart) {</w:t>
      </w:r>
    </w:p>
    <w:p w14:paraId="2E41804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lastRenderedPageBreak/>
        <w:t xml:space="preserve">      printf("There is no element with index %d\n", iIndexOfEdElement);</w:t>
      </w:r>
    </w:p>
    <w:p w14:paraId="21E39B9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w:t>
      </w:r>
    </w:p>
    <w:p w14:paraId="33D470E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77FC3C9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2AD2B33" w14:textId="77777777" w:rsidR="0011516F" w:rsidRDefault="0011516F">
      <w:pPr>
        <w:pStyle w:val="Standard"/>
        <w:rPr>
          <w:rFonts w:ascii="Consolas" w:hAnsi="Consolas"/>
          <w:b/>
          <w:bCs/>
          <w:sz w:val="12"/>
          <w:szCs w:val="12"/>
          <w:lang w:val="en-US"/>
        </w:rPr>
      </w:pPr>
    </w:p>
    <w:p w14:paraId="685EFBC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Do you want to resort the list: yes(1) no(0): ");</w:t>
      </w:r>
    </w:p>
    <w:p w14:paraId="1EEEAAC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if (iReadFoolProofInt() == 1) {</w:t>
      </w:r>
    </w:p>
    <w:p w14:paraId="4519B2A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vSortList(start);</w:t>
      </w:r>
    </w:p>
    <w:p w14:paraId="05E7E39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List is resorted\n");</w:t>
      </w:r>
    </w:p>
    <w:p w14:paraId="2C13352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77EA16F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Element successfully edited.\n");</w:t>
      </w:r>
    </w:p>
    <w:p w14:paraId="6A7F013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255EFAA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47C246F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void vReadFoolProofNameString(char testString[]) {</w:t>
      </w:r>
    </w:p>
    <w:p w14:paraId="032A107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canf("%[^\n]s", testString);</w:t>
      </w:r>
    </w:p>
    <w:p w14:paraId="7FC71DD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nIsString(testString) == 0) {</w:t>
      </w:r>
    </w:p>
    <w:p w14:paraId="14D0B52D"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w:t>
      </w:r>
    </w:p>
    <w:p w14:paraId="25C33154"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The string you entered does not correspond to name string "</w:t>
      </w:r>
    </w:p>
    <w:p w14:paraId="4C481CE9"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format(no spaces or numbers). Please enter a new string:");</w:t>
      </w:r>
    </w:p>
    <w:p w14:paraId="0589F5B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char();</w:t>
      </w:r>
    </w:p>
    <w:p w14:paraId="18A4CDA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scanf("%[^\n]s", testString);</w:t>
      </w:r>
    </w:p>
    <w:p w14:paraId="0572DE9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2D1BC38"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632E6BC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06E8F34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int iReadFoolProofInt() {</w:t>
      </w:r>
    </w:p>
    <w:p w14:paraId="31C8CF2B"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ar buffer[60];</w:t>
      </w:r>
    </w:p>
    <w:p w14:paraId="7FC0743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buffer, 59);</w:t>
      </w:r>
    </w:p>
    <w:p w14:paraId="15367842"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nIsNum(buffer) == 0) {</w:t>
      </w:r>
    </w:p>
    <w:p w14:paraId="65B04A9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Reenter the interger number: ");</w:t>
      </w:r>
    </w:p>
    <w:p w14:paraId="3729D7F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buffer, 59);</w:t>
      </w:r>
    </w:p>
    <w:p w14:paraId="5B502F5F"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2E36324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atoi(buffer);</w:t>
      </w:r>
    </w:p>
    <w:p w14:paraId="703343F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79C3AF8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6331A27C"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double dReadFoolProofDouble() {</w:t>
      </w:r>
    </w:p>
    <w:p w14:paraId="0233642A"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char buffer[60];</w:t>
      </w:r>
    </w:p>
    <w:p w14:paraId="08964F11"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buffer, 59);</w:t>
      </w:r>
    </w:p>
    <w:p w14:paraId="0963EE5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hile (nIsRealNumber(buffer) == 0) {</w:t>
      </w:r>
    </w:p>
    <w:p w14:paraId="59BA20D5"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printf("Reenter the floating point number: ");</w:t>
      </w:r>
    </w:p>
    <w:p w14:paraId="548A7BA6"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gets_s(buffer, 59);</w:t>
      </w:r>
    </w:p>
    <w:p w14:paraId="5FB6744E"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w:t>
      </w:r>
    </w:p>
    <w:p w14:paraId="7598CED7"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 xml:space="preserve">  return atof(buffer);</w:t>
      </w:r>
    </w:p>
    <w:p w14:paraId="02440DA3"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07CBDFB0" w14:textId="77777777" w:rsidR="0011516F" w:rsidRDefault="00BF1443">
      <w:pPr>
        <w:pStyle w:val="Standard"/>
        <w:rPr>
          <w:rFonts w:ascii="Consolas" w:hAnsi="Consolas"/>
          <w:b/>
          <w:bCs/>
          <w:sz w:val="12"/>
          <w:szCs w:val="12"/>
          <w:lang w:val="en-US"/>
        </w:rPr>
      </w:pPr>
      <w:r>
        <w:rPr>
          <w:rFonts w:ascii="Consolas" w:hAnsi="Consolas"/>
          <w:b/>
          <w:bCs/>
          <w:sz w:val="12"/>
          <w:szCs w:val="12"/>
          <w:lang w:val="en-US"/>
        </w:rPr>
        <w:t>//------------------------------------------------------------------------------</w:t>
      </w:r>
    </w:p>
    <w:p w14:paraId="335122A1" w14:textId="77777777" w:rsidR="0011516F" w:rsidRDefault="0011516F">
      <w:pPr>
        <w:pStyle w:val="Standard"/>
        <w:rPr>
          <w:rFonts w:ascii="Consolas" w:hAnsi="Consolas"/>
          <w:b/>
          <w:bCs/>
          <w:sz w:val="16"/>
          <w:szCs w:val="16"/>
          <w:lang w:val="en-US"/>
        </w:rPr>
      </w:pPr>
    </w:p>
    <w:p w14:paraId="4AAA5418" w14:textId="77777777" w:rsidR="0011516F" w:rsidRDefault="00BF1443">
      <w:pPr>
        <w:pStyle w:val="Standard"/>
        <w:rPr>
          <w:b/>
          <w:bCs/>
          <w:lang w:val="en-US"/>
        </w:rPr>
      </w:pPr>
      <w:r>
        <w:rPr>
          <w:b/>
          <w:bCs/>
          <w:lang w:val="en-US"/>
        </w:rPr>
        <w:t>main.c</w:t>
      </w:r>
    </w:p>
    <w:p w14:paraId="0368F09B" w14:textId="77777777" w:rsidR="0011516F" w:rsidRDefault="0011516F">
      <w:pPr>
        <w:pStyle w:val="Standard"/>
        <w:rPr>
          <w:rFonts w:ascii="Consolas" w:hAnsi="Consolas"/>
          <w:b/>
          <w:bCs/>
          <w:sz w:val="12"/>
          <w:szCs w:val="12"/>
          <w:lang w:val="en-US"/>
        </w:rPr>
      </w:pPr>
    </w:p>
    <w:p w14:paraId="6BE317DD" w14:textId="77777777" w:rsidR="0011516F" w:rsidRDefault="00BF1443">
      <w:pPr>
        <w:pStyle w:val="Standard"/>
        <w:rPr>
          <w:rFonts w:ascii="Consolas" w:hAnsi="Consolas"/>
          <w:b/>
          <w:bCs/>
          <w:color w:val="000000"/>
          <w:sz w:val="12"/>
          <w:szCs w:val="12"/>
          <w:shd w:val="clear" w:color="auto" w:fill="FFFFFF"/>
          <w:lang w:val="en-US"/>
        </w:rPr>
      </w:pPr>
      <w:r>
        <w:rPr>
          <w:rFonts w:ascii="Consolas" w:hAnsi="Consolas"/>
          <w:b/>
          <w:bCs/>
          <w:color w:val="808080"/>
          <w:sz w:val="12"/>
          <w:szCs w:val="12"/>
          <w:shd w:val="clear" w:color="auto" w:fill="FFFFFF"/>
          <w:lang w:val="en-US"/>
        </w:rPr>
        <w:t>#include</w:t>
      </w:r>
      <w:r>
        <w:rPr>
          <w:rFonts w:ascii="Consolas" w:hAnsi="Consolas"/>
          <w:b/>
          <w:bCs/>
          <w:color w:val="000000"/>
          <w:sz w:val="12"/>
          <w:szCs w:val="12"/>
          <w:shd w:val="clear" w:color="auto" w:fill="FFFFFF"/>
          <w:lang w:val="en-US"/>
        </w:rPr>
        <w:t xml:space="preserve"> </w:t>
      </w:r>
      <w:r>
        <w:rPr>
          <w:rFonts w:ascii="Consolas" w:hAnsi="Consolas"/>
          <w:b/>
          <w:bCs/>
          <w:color w:val="A31515"/>
          <w:sz w:val="12"/>
          <w:szCs w:val="12"/>
          <w:shd w:val="clear" w:color="auto" w:fill="FFFFFF"/>
          <w:lang w:val="en-US"/>
        </w:rPr>
        <w:t>&lt;stdio.h&gt;</w:t>
      </w:r>
    </w:p>
    <w:p w14:paraId="021763EA" w14:textId="77777777" w:rsidR="0011516F" w:rsidRDefault="00BF1443">
      <w:pPr>
        <w:pStyle w:val="Standard"/>
        <w:rPr>
          <w:sz w:val="12"/>
          <w:szCs w:val="12"/>
        </w:rPr>
      </w:pPr>
      <w:r>
        <w:rPr>
          <w:rFonts w:ascii="Consolas" w:hAnsi="Consolas"/>
          <w:color w:val="808080"/>
          <w:sz w:val="12"/>
          <w:szCs w:val="12"/>
          <w:shd w:val="clear" w:color="auto" w:fill="FFFFFF"/>
        </w:rPr>
        <w:t>#include</w:t>
      </w:r>
      <w:r>
        <w:rPr>
          <w:rFonts w:ascii="Consolas" w:hAnsi="Consolas"/>
          <w:color w:val="000000"/>
          <w:sz w:val="12"/>
          <w:szCs w:val="12"/>
          <w:shd w:val="clear" w:color="auto" w:fill="FFFFFF"/>
        </w:rPr>
        <w:t xml:space="preserve"> </w:t>
      </w:r>
      <w:r>
        <w:rPr>
          <w:rFonts w:ascii="Consolas" w:hAnsi="Consolas"/>
          <w:color w:val="A31515"/>
          <w:sz w:val="12"/>
          <w:szCs w:val="12"/>
          <w:shd w:val="clear" w:color="auto" w:fill="FFFFFF"/>
        </w:rPr>
        <w:t>&lt;stdlib.h&gt;</w:t>
      </w:r>
    </w:p>
    <w:p w14:paraId="5660A767" w14:textId="77777777" w:rsidR="0011516F" w:rsidRDefault="00BF1443">
      <w:pPr>
        <w:pStyle w:val="Standard"/>
        <w:rPr>
          <w:sz w:val="12"/>
          <w:szCs w:val="12"/>
        </w:rPr>
      </w:pPr>
      <w:r>
        <w:rPr>
          <w:rFonts w:ascii="Consolas" w:hAnsi="Consolas"/>
          <w:color w:val="808080"/>
          <w:sz w:val="12"/>
          <w:szCs w:val="12"/>
          <w:shd w:val="clear" w:color="auto" w:fill="FFFFFF"/>
        </w:rPr>
        <w:t>#include</w:t>
      </w:r>
      <w:r>
        <w:rPr>
          <w:rFonts w:ascii="Consolas" w:hAnsi="Consolas"/>
          <w:color w:val="000000"/>
          <w:sz w:val="12"/>
          <w:szCs w:val="12"/>
          <w:shd w:val="clear" w:color="auto" w:fill="FFFFFF"/>
        </w:rPr>
        <w:t xml:space="preserve"> </w:t>
      </w:r>
      <w:r>
        <w:rPr>
          <w:rFonts w:ascii="Consolas" w:hAnsi="Consolas"/>
          <w:color w:val="A31515"/>
          <w:sz w:val="12"/>
          <w:szCs w:val="12"/>
          <w:shd w:val="clear" w:color="auto" w:fill="FFFFFF"/>
        </w:rPr>
        <w:t>&lt;ctype.h&gt;</w:t>
      </w:r>
    </w:p>
    <w:p w14:paraId="5502F861" w14:textId="77777777" w:rsidR="0011516F" w:rsidRDefault="00BF1443">
      <w:pPr>
        <w:pStyle w:val="Standard"/>
        <w:rPr>
          <w:sz w:val="12"/>
          <w:szCs w:val="12"/>
        </w:rPr>
      </w:pPr>
      <w:r>
        <w:rPr>
          <w:rFonts w:ascii="Consolas" w:hAnsi="Consolas"/>
          <w:color w:val="808080"/>
          <w:sz w:val="12"/>
          <w:szCs w:val="12"/>
          <w:shd w:val="clear" w:color="auto" w:fill="FFFFFF"/>
        </w:rPr>
        <w:t>#include</w:t>
      </w:r>
      <w:r>
        <w:rPr>
          <w:rFonts w:ascii="Consolas" w:hAnsi="Consolas"/>
          <w:color w:val="000000"/>
          <w:sz w:val="12"/>
          <w:szCs w:val="12"/>
          <w:shd w:val="clear" w:color="auto" w:fill="FFFFFF"/>
        </w:rPr>
        <w:t xml:space="preserve"> </w:t>
      </w:r>
      <w:r>
        <w:rPr>
          <w:rFonts w:ascii="Consolas" w:hAnsi="Consolas"/>
          <w:color w:val="A31515"/>
          <w:sz w:val="12"/>
          <w:szCs w:val="12"/>
          <w:shd w:val="clear" w:color="auto" w:fill="FFFFFF"/>
        </w:rPr>
        <w:t>&lt;string.h&gt;</w:t>
      </w:r>
    </w:p>
    <w:p w14:paraId="6DFF8989" w14:textId="77777777" w:rsidR="0011516F" w:rsidRDefault="00BF1443">
      <w:pPr>
        <w:pStyle w:val="Standard"/>
        <w:rPr>
          <w:sz w:val="12"/>
          <w:szCs w:val="12"/>
        </w:rPr>
      </w:pPr>
      <w:r>
        <w:rPr>
          <w:rFonts w:ascii="Consolas" w:hAnsi="Consolas"/>
          <w:color w:val="808080"/>
          <w:sz w:val="12"/>
          <w:szCs w:val="12"/>
          <w:shd w:val="clear" w:color="auto" w:fill="FFFFFF"/>
        </w:rPr>
        <w:t>#include</w:t>
      </w:r>
      <w:r>
        <w:rPr>
          <w:rFonts w:ascii="Consolas" w:hAnsi="Consolas"/>
          <w:color w:val="000000"/>
          <w:sz w:val="12"/>
          <w:szCs w:val="12"/>
          <w:shd w:val="clear" w:color="auto" w:fill="FFFFFF"/>
        </w:rPr>
        <w:t xml:space="preserve"> </w:t>
      </w:r>
      <w:r>
        <w:rPr>
          <w:rFonts w:ascii="Consolas" w:hAnsi="Consolas"/>
          <w:color w:val="A31515"/>
          <w:sz w:val="12"/>
          <w:szCs w:val="12"/>
          <w:shd w:val="clear" w:color="auto" w:fill="FFFFFF"/>
        </w:rPr>
        <w:t>&lt;windows.h&gt;</w:t>
      </w:r>
    </w:p>
    <w:p w14:paraId="7F4C46F9" w14:textId="77777777" w:rsidR="0011516F" w:rsidRDefault="0011516F">
      <w:pPr>
        <w:pStyle w:val="Standard"/>
        <w:rPr>
          <w:rFonts w:ascii="Consolas" w:hAnsi="Consolas"/>
          <w:color w:val="000000"/>
          <w:sz w:val="12"/>
          <w:szCs w:val="12"/>
          <w:shd w:val="clear" w:color="auto" w:fill="FFFFFF"/>
        </w:rPr>
      </w:pPr>
    </w:p>
    <w:p w14:paraId="2C4BC88D" w14:textId="77777777" w:rsidR="0011516F" w:rsidRDefault="00BF1443">
      <w:pPr>
        <w:pStyle w:val="Standard"/>
        <w:rPr>
          <w:sz w:val="12"/>
          <w:szCs w:val="12"/>
        </w:rPr>
      </w:pPr>
      <w:r>
        <w:rPr>
          <w:rFonts w:ascii="Consolas" w:hAnsi="Consolas"/>
          <w:color w:val="808080"/>
          <w:sz w:val="12"/>
          <w:szCs w:val="12"/>
          <w:shd w:val="clear" w:color="auto" w:fill="FFFFFF"/>
        </w:rPr>
        <w:t>#include</w:t>
      </w:r>
      <w:r>
        <w:rPr>
          <w:rFonts w:ascii="Consolas" w:hAnsi="Consolas"/>
          <w:color w:val="000000"/>
          <w:sz w:val="12"/>
          <w:szCs w:val="12"/>
          <w:shd w:val="clear" w:color="auto" w:fill="FFFFFF"/>
        </w:rPr>
        <w:t xml:space="preserve"> </w:t>
      </w:r>
      <w:r>
        <w:rPr>
          <w:rFonts w:ascii="Consolas" w:hAnsi="Consolas"/>
          <w:color w:val="A31515"/>
          <w:sz w:val="12"/>
          <w:szCs w:val="12"/>
          <w:shd w:val="clear" w:color="auto" w:fill="FFFFFF"/>
        </w:rPr>
        <w:t>"books.h"</w:t>
      </w:r>
    </w:p>
    <w:p w14:paraId="72599A11" w14:textId="77777777" w:rsidR="0011516F" w:rsidRDefault="0011516F">
      <w:pPr>
        <w:pStyle w:val="Standard"/>
        <w:rPr>
          <w:rFonts w:ascii="Consolas" w:hAnsi="Consolas"/>
          <w:color w:val="000000"/>
          <w:sz w:val="12"/>
          <w:szCs w:val="12"/>
          <w:shd w:val="clear" w:color="auto" w:fill="FFFFFF"/>
        </w:rPr>
      </w:pPr>
    </w:p>
    <w:p w14:paraId="72787E00" w14:textId="77777777" w:rsidR="0011516F" w:rsidRDefault="00BF1443">
      <w:pPr>
        <w:pStyle w:val="Standard"/>
        <w:rPr>
          <w:sz w:val="12"/>
          <w:szCs w:val="12"/>
        </w:rPr>
      </w:pP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main() {</w:t>
      </w:r>
    </w:p>
    <w:p w14:paraId="1386C1B6"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struct</w:t>
      </w:r>
      <w:r>
        <w:rPr>
          <w:rFonts w:ascii="Consolas" w:hAnsi="Consolas"/>
          <w:color w:val="000000"/>
          <w:sz w:val="12"/>
          <w:szCs w:val="12"/>
          <w:shd w:val="clear" w:color="auto" w:fill="FFFFFF"/>
        </w:rPr>
        <w:t xml:space="preserve"> </w:t>
      </w:r>
      <w:r>
        <w:rPr>
          <w:rFonts w:ascii="Consolas" w:hAnsi="Consolas"/>
          <w:color w:val="2B91AF"/>
          <w:sz w:val="12"/>
          <w:szCs w:val="12"/>
          <w:shd w:val="clear" w:color="auto" w:fill="FFFFFF"/>
        </w:rPr>
        <w:t>sBooks</w:t>
      </w:r>
      <w:r>
        <w:rPr>
          <w:rFonts w:ascii="Consolas" w:hAnsi="Consolas"/>
          <w:color w:val="000000"/>
          <w:sz w:val="12"/>
          <w:szCs w:val="12"/>
          <w:shd w:val="clear" w:color="auto" w:fill="FFFFFF"/>
        </w:rPr>
        <w:t xml:space="preserve">* pCurrentBookPointer = </w:t>
      </w:r>
      <w:r>
        <w:rPr>
          <w:rFonts w:ascii="Consolas" w:hAnsi="Consolas"/>
          <w:color w:val="6F008A"/>
          <w:sz w:val="12"/>
          <w:szCs w:val="12"/>
          <w:shd w:val="clear" w:color="auto" w:fill="FFFFFF"/>
        </w:rPr>
        <w:t>NULL</w:t>
      </w:r>
      <w:r>
        <w:rPr>
          <w:rFonts w:ascii="Consolas" w:hAnsi="Consolas"/>
          <w:color w:val="000000"/>
          <w:sz w:val="12"/>
          <w:szCs w:val="12"/>
          <w:shd w:val="clear" w:color="auto" w:fill="FFFFFF"/>
        </w:rPr>
        <w:t>;</w:t>
      </w:r>
    </w:p>
    <w:p w14:paraId="33C21266"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char</w:t>
      </w:r>
      <w:r>
        <w:rPr>
          <w:rFonts w:ascii="Consolas" w:hAnsi="Consolas"/>
          <w:color w:val="000000"/>
          <w:sz w:val="12"/>
          <w:szCs w:val="12"/>
          <w:shd w:val="clear" w:color="auto" w:fill="FFFFFF"/>
        </w:rPr>
        <w:t xml:space="preserve"> cInputFileAddress[] = </w:t>
      </w:r>
      <w:r>
        <w:rPr>
          <w:rFonts w:ascii="Consolas" w:hAnsi="Consolas"/>
          <w:color w:val="A31515"/>
          <w:sz w:val="12"/>
          <w:szCs w:val="12"/>
          <w:shd w:val="clear" w:color="auto" w:fill="FFFFFF"/>
        </w:rPr>
        <w:t>"input.txt"</w:t>
      </w:r>
      <w:r>
        <w:rPr>
          <w:rFonts w:ascii="Consolas" w:hAnsi="Consolas"/>
          <w:color w:val="000000"/>
          <w:sz w:val="12"/>
          <w:szCs w:val="12"/>
          <w:shd w:val="clear" w:color="auto" w:fill="FFFFFF"/>
        </w:rPr>
        <w:t>;</w:t>
      </w:r>
    </w:p>
    <w:p w14:paraId="37489E22"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if</w:t>
      </w:r>
      <w:r>
        <w:rPr>
          <w:rFonts w:ascii="Consolas" w:hAnsi="Consolas"/>
          <w:color w:val="000000"/>
          <w:sz w:val="12"/>
          <w:szCs w:val="12"/>
          <w:shd w:val="clear" w:color="auto" w:fill="FFFFFF"/>
        </w:rPr>
        <w:t xml:space="preserve"> (readFromFile(cInputFileAddress, &amp;pCurrentBookPointer) == 0) {</w:t>
      </w:r>
    </w:p>
    <w:p w14:paraId="77E75856"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return</w:t>
      </w:r>
      <w:r>
        <w:rPr>
          <w:rFonts w:ascii="Consolas" w:hAnsi="Consolas"/>
          <w:color w:val="000000"/>
          <w:sz w:val="12"/>
          <w:szCs w:val="12"/>
          <w:shd w:val="clear" w:color="auto" w:fill="FFFFFF"/>
        </w:rPr>
        <w:t xml:space="preserve"> 0;</w:t>
      </w:r>
    </w:p>
    <w:p w14:paraId="0134E138" w14:textId="77777777" w:rsidR="0011516F" w:rsidRDefault="00BF1443">
      <w:pPr>
        <w:pStyle w:val="Standard"/>
        <w:rPr>
          <w:sz w:val="12"/>
          <w:szCs w:val="12"/>
        </w:rPr>
      </w:pPr>
      <w:r>
        <w:rPr>
          <w:rFonts w:ascii="Consolas" w:hAnsi="Consolas"/>
          <w:color w:val="000000"/>
          <w:sz w:val="12"/>
          <w:szCs w:val="12"/>
          <w:shd w:val="clear" w:color="auto" w:fill="FFFFFF"/>
        </w:rPr>
        <w:tab/>
        <w:t>}</w:t>
      </w:r>
    </w:p>
    <w:p w14:paraId="64B0CC20" w14:textId="77777777" w:rsidR="0011516F" w:rsidRDefault="0011516F">
      <w:pPr>
        <w:pStyle w:val="Standard"/>
        <w:rPr>
          <w:rFonts w:ascii="Consolas" w:hAnsi="Consolas"/>
          <w:color w:val="000000"/>
          <w:sz w:val="12"/>
          <w:szCs w:val="12"/>
          <w:shd w:val="clear" w:color="auto" w:fill="FFFFFF"/>
        </w:rPr>
      </w:pPr>
    </w:p>
    <w:p w14:paraId="6D93DCF6"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2B91AF"/>
          <w:sz w:val="12"/>
          <w:szCs w:val="12"/>
          <w:shd w:val="clear" w:color="auto" w:fill="FFFFFF"/>
        </w:rPr>
        <w:t>HWND</w:t>
      </w:r>
      <w:r>
        <w:rPr>
          <w:rFonts w:ascii="Consolas" w:hAnsi="Consolas"/>
          <w:color w:val="000000"/>
          <w:sz w:val="12"/>
          <w:szCs w:val="12"/>
          <w:shd w:val="clear" w:color="auto" w:fill="FFFFFF"/>
        </w:rPr>
        <w:t xml:space="preserve"> console = GetConsoleWindow();</w:t>
      </w:r>
    </w:p>
    <w:p w14:paraId="5C90BFE7"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2B91AF"/>
          <w:sz w:val="12"/>
          <w:szCs w:val="12"/>
          <w:shd w:val="clear" w:color="auto" w:fill="FFFFFF"/>
        </w:rPr>
        <w:t>RECT</w:t>
      </w:r>
      <w:r>
        <w:rPr>
          <w:rFonts w:ascii="Consolas" w:hAnsi="Consolas"/>
          <w:color w:val="000000"/>
          <w:sz w:val="12"/>
          <w:szCs w:val="12"/>
          <w:shd w:val="clear" w:color="auto" w:fill="FFFFFF"/>
        </w:rPr>
        <w:t xml:space="preserve"> r;</w:t>
      </w:r>
    </w:p>
    <w:p w14:paraId="381EE88B" w14:textId="77777777" w:rsidR="0011516F" w:rsidRDefault="00BF1443">
      <w:pPr>
        <w:pStyle w:val="Standard"/>
        <w:rPr>
          <w:sz w:val="12"/>
          <w:szCs w:val="12"/>
        </w:rPr>
      </w:pPr>
      <w:r>
        <w:rPr>
          <w:rFonts w:ascii="Consolas" w:hAnsi="Consolas"/>
          <w:color w:val="000000"/>
          <w:sz w:val="12"/>
          <w:szCs w:val="12"/>
          <w:shd w:val="clear" w:color="auto" w:fill="FFFFFF"/>
        </w:rPr>
        <w:tab/>
        <w:t xml:space="preserve">GetWindowRect(console, &amp;r);  </w:t>
      </w:r>
      <w:r>
        <w:rPr>
          <w:rFonts w:ascii="Consolas" w:hAnsi="Consolas"/>
          <w:color w:val="008000"/>
          <w:sz w:val="12"/>
          <w:szCs w:val="12"/>
          <w:shd w:val="clear" w:color="auto" w:fill="FFFFFF"/>
        </w:rPr>
        <w:t>// stores the console's current dimensions</w:t>
      </w:r>
    </w:p>
    <w:p w14:paraId="14CBFE5B" w14:textId="77777777" w:rsidR="0011516F" w:rsidRDefault="0011516F">
      <w:pPr>
        <w:pStyle w:val="Standard"/>
        <w:rPr>
          <w:rFonts w:ascii="Consolas" w:hAnsi="Consolas"/>
          <w:color w:val="000000"/>
          <w:sz w:val="12"/>
          <w:szCs w:val="12"/>
          <w:shd w:val="clear" w:color="auto" w:fill="FFFFFF"/>
        </w:rPr>
      </w:pPr>
    </w:p>
    <w:p w14:paraId="70E9A513" w14:textId="77777777" w:rsidR="0011516F" w:rsidRDefault="00BF1443">
      <w:pPr>
        <w:pStyle w:val="Standard"/>
        <w:rPr>
          <w:sz w:val="12"/>
          <w:szCs w:val="12"/>
        </w:rPr>
      </w:pPr>
      <w:r>
        <w:rPr>
          <w:rFonts w:ascii="Consolas" w:hAnsi="Consolas"/>
          <w:color w:val="000000"/>
          <w:sz w:val="12"/>
          <w:szCs w:val="12"/>
          <w:shd w:val="clear" w:color="auto" w:fill="FFFFFF"/>
        </w:rPr>
        <w:tab/>
        <w:t xml:space="preserve">MoveWindow(console, r.left, r.top, 1300, 600, </w:t>
      </w:r>
      <w:r>
        <w:rPr>
          <w:rFonts w:ascii="Consolas" w:hAnsi="Consolas"/>
          <w:color w:val="6F008A"/>
          <w:sz w:val="12"/>
          <w:szCs w:val="12"/>
          <w:shd w:val="clear" w:color="auto" w:fill="FFFFFF"/>
        </w:rPr>
        <w:t>TRUE</w:t>
      </w:r>
      <w:r>
        <w:rPr>
          <w:rFonts w:ascii="Consolas" w:hAnsi="Consolas"/>
          <w:color w:val="000000"/>
          <w:sz w:val="12"/>
          <w:szCs w:val="12"/>
          <w:shd w:val="clear" w:color="auto" w:fill="FFFFFF"/>
        </w:rPr>
        <w:t>);</w:t>
      </w:r>
    </w:p>
    <w:p w14:paraId="4E6EB6B3"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int</w:t>
      </w:r>
      <w:r>
        <w:rPr>
          <w:rFonts w:ascii="Consolas" w:hAnsi="Consolas"/>
          <w:color w:val="000000"/>
          <w:sz w:val="12"/>
          <w:szCs w:val="12"/>
          <w:shd w:val="clear" w:color="auto" w:fill="FFFFFF"/>
        </w:rPr>
        <w:t xml:space="preserve"> iUserAnswer = 3;</w:t>
      </w:r>
    </w:p>
    <w:p w14:paraId="0863C0FB" w14:textId="77777777" w:rsidR="0011516F" w:rsidRDefault="00BF1443">
      <w:pPr>
        <w:pStyle w:val="Standard"/>
        <w:rPr>
          <w:sz w:val="12"/>
          <w:szCs w:val="12"/>
        </w:rPr>
      </w:pPr>
      <w:r>
        <w:rPr>
          <w:rFonts w:ascii="Consolas" w:hAnsi="Consolas"/>
          <w:color w:val="000000"/>
          <w:sz w:val="12"/>
          <w:szCs w:val="12"/>
          <w:shd w:val="clear" w:color="auto" w:fill="FFFFFF"/>
        </w:rPr>
        <w:tab/>
        <w:t>printf(</w:t>
      </w:r>
      <w:r>
        <w:rPr>
          <w:rFonts w:ascii="Consolas" w:hAnsi="Consolas"/>
          <w:color w:val="A31515"/>
          <w:sz w:val="12"/>
          <w:szCs w:val="12"/>
          <w:shd w:val="clear" w:color="auto" w:fill="FFFFFF"/>
        </w:rPr>
        <w:t>"Book store management software, by Chaus Ivan \n"</w:t>
      </w:r>
      <w:r>
        <w:rPr>
          <w:rFonts w:ascii="Consolas" w:hAnsi="Consolas"/>
          <w:color w:val="000000"/>
          <w:sz w:val="12"/>
          <w:szCs w:val="12"/>
          <w:shd w:val="clear" w:color="auto" w:fill="FFFFFF"/>
        </w:rPr>
        <w:t>);</w:t>
      </w:r>
    </w:p>
    <w:p w14:paraId="75EF0963" w14:textId="77777777" w:rsidR="0011516F" w:rsidRDefault="0011516F">
      <w:pPr>
        <w:pStyle w:val="Standard"/>
        <w:rPr>
          <w:rFonts w:ascii="Consolas" w:hAnsi="Consolas"/>
          <w:color w:val="000000"/>
          <w:sz w:val="12"/>
          <w:szCs w:val="12"/>
          <w:shd w:val="clear" w:color="auto" w:fill="FFFFFF"/>
        </w:rPr>
      </w:pPr>
    </w:p>
    <w:p w14:paraId="6E48219C"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FF"/>
          <w:sz w:val="12"/>
          <w:szCs w:val="12"/>
          <w:shd w:val="clear" w:color="auto" w:fill="FFFFFF"/>
        </w:rPr>
        <w:t>while</w:t>
      </w:r>
      <w:r>
        <w:rPr>
          <w:rFonts w:ascii="Consolas" w:hAnsi="Consolas"/>
          <w:color w:val="000000"/>
          <w:sz w:val="12"/>
          <w:szCs w:val="12"/>
          <w:shd w:val="clear" w:color="auto" w:fill="FFFFFF"/>
        </w:rPr>
        <w:t xml:space="preserve"> (iUserAnswer != 0) {</w:t>
      </w:r>
    </w:p>
    <w:p w14:paraId="603E473F"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printf(</w:t>
      </w:r>
    </w:p>
    <w:p w14:paraId="5040132D"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t(1)Add"</w:t>
      </w:r>
    </w:p>
    <w:p w14:paraId="452C96A4"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2)Sort List"</w:t>
      </w:r>
    </w:p>
    <w:p w14:paraId="5A9BDDA1"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3)Print list"</w:t>
      </w:r>
    </w:p>
    <w:p w14:paraId="28925157"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4)Print books with price less than certain price"</w:t>
      </w:r>
    </w:p>
    <w:p w14:paraId="10474702"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5)Write to file"</w:t>
      </w:r>
    </w:p>
    <w:p w14:paraId="197BC762"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6)Delete a single element"</w:t>
      </w:r>
    </w:p>
    <w:p w14:paraId="3C9CC229"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7)Save   "</w:t>
      </w:r>
    </w:p>
    <w:p w14:paraId="64D16447"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8)Search by author's last name"</w:t>
      </w:r>
    </w:p>
    <w:p w14:paraId="5000D946"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9)Print two books with the most pages  "</w:t>
      </w:r>
    </w:p>
    <w:p w14:paraId="4B9C3855"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10)Edit existing entry"</w:t>
      </w:r>
    </w:p>
    <w:p w14:paraId="4329EFEB"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A31515"/>
          <w:sz w:val="12"/>
          <w:szCs w:val="12"/>
          <w:shd w:val="clear" w:color="auto" w:fill="FFFFFF"/>
        </w:rPr>
        <w:t>"\n\t(0)Exit\nYour answer:"</w:t>
      </w:r>
      <w:r>
        <w:rPr>
          <w:rFonts w:ascii="Consolas" w:hAnsi="Consolas"/>
          <w:color w:val="000000"/>
          <w:sz w:val="12"/>
          <w:szCs w:val="12"/>
          <w:shd w:val="clear" w:color="auto" w:fill="FFFFFF"/>
        </w:rPr>
        <w:t>);</w:t>
      </w:r>
    </w:p>
    <w:p w14:paraId="3AE5D872" w14:textId="77777777" w:rsidR="0011516F" w:rsidRDefault="0011516F">
      <w:pPr>
        <w:pStyle w:val="Standard"/>
        <w:rPr>
          <w:rFonts w:ascii="Consolas" w:hAnsi="Consolas"/>
          <w:color w:val="000000"/>
          <w:sz w:val="12"/>
          <w:szCs w:val="12"/>
          <w:shd w:val="clear" w:color="auto" w:fill="FFFFFF"/>
        </w:rPr>
      </w:pPr>
    </w:p>
    <w:p w14:paraId="1EAD7198"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iUserAnswer = readFoolProofInt();</w:t>
      </w:r>
    </w:p>
    <w:p w14:paraId="7EEBA86F"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 xml:space="preserve">MoveWindow(console, r.left, r.top, 1000, 600, </w:t>
      </w:r>
      <w:r>
        <w:rPr>
          <w:rFonts w:ascii="Consolas" w:hAnsi="Consolas"/>
          <w:color w:val="6F008A"/>
          <w:sz w:val="12"/>
          <w:szCs w:val="12"/>
          <w:shd w:val="clear" w:color="auto" w:fill="FFFFFF"/>
        </w:rPr>
        <w:t>TRUE</w:t>
      </w:r>
      <w:r>
        <w:rPr>
          <w:rFonts w:ascii="Consolas" w:hAnsi="Consolas"/>
          <w:color w:val="000000"/>
          <w:sz w:val="12"/>
          <w:szCs w:val="12"/>
          <w:shd w:val="clear" w:color="auto" w:fill="FFFFFF"/>
        </w:rPr>
        <w:t>);</w:t>
      </w:r>
    </w:p>
    <w:p w14:paraId="31A9B0D2"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switch</w:t>
      </w:r>
      <w:r>
        <w:rPr>
          <w:rFonts w:ascii="Consolas" w:hAnsi="Consolas"/>
          <w:color w:val="000000"/>
          <w:sz w:val="12"/>
          <w:szCs w:val="12"/>
          <w:shd w:val="clear" w:color="auto" w:fill="FFFFFF"/>
        </w:rPr>
        <w:t xml:space="preserve"> (iUserAnswer) {</w:t>
      </w:r>
    </w:p>
    <w:p w14:paraId="55F143ED"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1: {</w:t>
      </w:r>
    </w:p>
    <w:p w14:paraId="23C7BA8F"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addNewNode(&amp;pCurrentBookPointer);</w:t>
      </w:r>
    </w:p>
    <w:p w14:paraId="404CC329"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5BE7D31C"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679AC37E"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2: {</w:t>
      </w:r>
    </w:p>
    <w:p w14:paraId="374AAF50"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sortList(pCurrentBookPointer);</w:t>
      </w:r>
    </w:p>
    <w:p w14:paraId="4734512D"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printf(</w:t>
      </w:r>
      <w:r>
        <w:rPr>
          <w:rFonts w:ascii="Consolas" w:hAnsi="Consolas"/>
          <w:color w:val="A31515"/>
          <w:sz w:val="12"/>
          <w:szCs w:val="12"/>
          <w:shd w:val="clear" w:color="auto" w:fill="FFFFFF"/>
        </w:rPr>
        <w:t>"\nList successfully sorted by author's last name\n\n"</w:t>
      </w:r>
      <w:r>
        <w:rPr>
          <w:rFonts w:ascii="Consolas" w:hAnsi="Consolas"/>
          <w:color w:val="000000"/>
          <w:sz w:val="12"/>
          <w:szCs w:val="12"/>
          <w:shd w:val="clear" w:color="auto" w:fill="FFFFFF"/>
        </w:rPr>
        <w:t>);</w:t>
      </w:r>
    </w:p>
    <w:p w14:paraId="3D1AFF45"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4FBFBE53"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09F56234"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3: {</w:t>
      </w:r>
    </w:p>
    <w:p w14:paraId="25C51585"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printList(pCurrentBookPointer);</w:t>
      </w:r>
    </w:p>
    <w:p w14:paraId="14D764BD"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26405CD6"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0E363DBC"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4: {</w:t>
      </w:r>
    </w:p>
    <w:p w14:paraId="51EB0D6B"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lessThanCertainPrice(&amp;pCurrentBookPointer);</w:t>
      </w:r>
    </w:p>
    <w:p w14:paraId="416E9D95"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4BA0438E"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5E4C840A"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5: {</w:t>
      </w:r>
    </w:p>
    <w:p w14:paraId="38724B3A"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riteToFile(pCurrentBookPointer);</w:t>
      </w:r>
    </w:p>
    <w:p w14:paraId="13BCB083"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48CC4D28"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60B8E0E1"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6: {</w:t>
      </w:r>
    </w:p>
    <w:p w14:paraId="2F98006A" w14:textId="77777777" w:rsidR="0011516F" w:rsidRDefault="00BF1443">
      <w:pPr>
        <w:pStyle w:val="Standard"/>
        <w:rPr>
          <w:sz w:val="12"/>
          <w:szCs w:val="12"/>
        </w:rPr>
      </w:pPr>
      <w:r>
        <w:rPr>
          <w:rFonts w:ascii="Consolas" w:hAnsi="Consolas"/>
          <w:color w:val="000000"/>
          <w:sz w:val="12"/>
          <w:szCs w:val="12"/>
          <w:shd w:val="clear" w:color="auto" w:fill="FFFFFF"/>
        </w:rPr>
        <w:lastRenderedPageBreak/>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deleteSingleElement(&amp;pCurrentBookPointer);</w:t>
      </w:r>
    </w:p>
    <w:p w14:paraId="7554B2D4"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4D5D646E"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12E29BB7"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7: {</w:t>
      </w:r>
    </w:p>
    <w:p w14:paraId="1A7C8776"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saveChanges(pCurrentBookPointer);</w:t>
      </w:r>
    </w:p>
    <w:p w14:paraId="36657463"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6D2ECE7B"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37B440B1"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8: {</w:t>
      </w:r>
    </w:p>
    <w:p w14:paraId="19229175"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searchByAuthorsLastName(&amp;pCurrentBookPointer);</w:t>
      </w:r>
    </w:p>
    <w:p w14:paraId="5E32F019"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6331CA91"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08351491"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9:</w:t>
      </w:r>
    </w:p>
    <w:p w14:paraId="7762A3C3"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booksWithTheMostPages(pCurrentBookPointer);</w:t>
      </w:r>
    </w:p>
    <w:p w14:paraId="1E316CAC"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6922CDA3"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10: {</w:t>
      </w:r>
    </w:p>
    <w:p w14:paraId="7737C72B"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editElementByIndex(pCurrentBookPointer);</w:t>
      </w:r>
    </w:p>
    <w:p w14:paraId="31E0BE79"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15F7F98F"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652D8F01"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case</w:t>
      </w:r>
      <w:r>
        <w:rPr>
          <w:rFonts w:ascii="Consolas" w:hAnsi="Consolas"/>
          <w:color w:val="000000"/>
          <w:sz w:val="12"/>
          <w:szCs w:val="12"/>
          <w:shd w:val="clear" w:color="auto" w:fill="FFFFFF"/>
        </w:rPr>
        <w:t xml:space="preserve"> 0: {</w:t>
      </w:r>
    </w:p>
    <w:p w14:paraId="1FD41213"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return</w:t>
      </w:r>
      <w:r>
        <w:rPr>
          <w:rFonts w:ascii="Consolas" w:hAnsi="Consolas"/>
          <w:color w:val="000000"/>
          <w:sz w:val="12"/>
          <w:szCs w:val="12"/>
          <w:shd w:val="clear" w:color="auto" w:fill="FFFFFF"/>
        </w:rPr>
        <w:t xml:space="preserve"> 0;</w:t>
      </w:r>
    </w:p>
    <w:p w14:paraId="25C62E48"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break</w:t>
      </w:r>
      <w:r>
        <w:rPr>
          <w:rFonts w:ascii="Consolas" w:hAnsi="Consolas"/>
          <w:color w:val="000000"/>
          <w:sz w:val="12"/>
          <w:szCs w:val="12"/>
          <w:shd w:val="clear" w:color="auto" w:fill="FFFFFF"/>
        </w:rPr>
        <w:t>;</w:t>
      </w:r>
    </w:p>
    <w:p w14:paraId="3EEA4FA8"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3DFEAF28"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FF"/>
          <w:sz w:val="12"/>
          <w:szCs w:val="12"/>
          <w:shd w:val="clear" w:color="auto" w:fill="FFFFFF"/>
        </w:rPr>
        <w:t>default</w:t>
      </w:r>
      <w:r>
        <w:rPr>
          <w:rFonts w:ascii="Consolas" w:hAnsi="Consolas"/>
          <w:color w:val="000000"/>
          <w:sz w:val="12"/>
          <w:szCs w:val="12"/>
          <w:shd w:val="clear" w:color="auto" w:fill="FFFFFF"/>
        </w:rPr>
        <w:t>: {</w:t>
      </w:r>
    </w:p>
    <w:p w14:paraId="6E92642D"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r>
      <w:r>
        <w:rPr>
          <w:rFonts w:ascii="Consolas" w:hAnsi="Consolas"/>
          <w:color w:val="000000"/>
          <w:sz w:val="12"/>
          <w:szCs w:val="12"/>
          <w:shd w:val="clear" w:color="auto" w:fill="FFFFFF"/>
        </w:rPr>
        <w:tab/>
        <w:t>printf(</w:t>
      </w:r>
      <w:r>
        <w:rPr>
          <w:rFonts w:ascii="Consolas" w:hAnsi="Consolas"/>
          <w:color w:val="A31515"/>
          <w:sz w:val="12"/>
          <w:szCs w:val="12"/>
          <w:shd w:val="clear" w:color="auto" w:fill="FFFFFF"/>
        </w:rPr>
        <w:t>"\nYou have entered the wrong number. Please try again\n"</w:t>
      </w:r>
      <w:r>
        <w:rPr>
          <w:rFonts w:ascii="Consolas" w:hAnsi="Consolas"/>
          <w:color w:val="000000"/>
          <w:sz w:val="12"/>
          <w:szCs w:val="12"/>
          <w:shd w:val="clear" w:color="auto" w:fill="FFFFFF"/>
        </w:rPr>
        <w:t>);</w:t>
      </w:r>
    </w:p>
    <w:p w14:paraId="0119F99A"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5C89481C" w14:textId="77777777" w:rsidR="0011516F" w:rsidRDefault="00BF1443">
      <w:pPr>
        <w:pStyle w:val="Standard"/>
        <w:rPr>
          <w:sz w:val="12"/>
          <w:szCs w:val="12"/>
        </w:rPr>
      </w:pPr>
      <w:r>
        <w:rPr>
          <w:rFonts w:ascii="Consolas" w:hAnsi="Consolas"/>
          <w:color w:val="000000"/>
          <w:sz w:val="12"/>
          <w:szCs w:val="12"/>
          <w:shd w:val="clear" w:color="auto" w:fill="FFFFFF"/>
        </w:rPr>
        <w:tab/>
      </w:r>
      <w:r>
        <w:rPr>
          <w:rFonts w:ascii="Consolas" w:hAnsi="Consolas"/>
          <w:color w:val="000000"/>
          <w:sz w:val="12"/>
          <w:szCs w:val="12"/>
          <w:shd w:val="clear" w:color="auto" w:fill="FFFFFF"/>
        </w:rPr>
        <w:tab/>
        <w:t>}</w:t>
      </w:r>
    </w:p>
    <w:p w14:paraId="19A038BC" w14:textId="77777777" w:rsidR="0011516F" w:rsidRDefault="00BF1443">
      <w:pPr>
        <w:pStyle w:val="Standard"/>
        <w:rPr>
          <w:sz w:val="12"/>
          <w:szCs w:val="12"/>
        </w:rPr>
      </w:pPr>
      <w:r>
        <w:rPr>
          <w:rFonts w:ascii="Consolas" w:hAnsi="Consolas"/>
          <w:color w:val="000000"/>
          <w:sz w:val="12"/>
          <w:szCs w:val="12"/>
          <w:shd w:val="clear" w:color="auto" w:fill="FFFFFF"/>
        </w:rPr>
        <w:tab/>
        <w:t>}</w:t>
      </w:r>
    </w:p>
    <w:p w14:paraId="32AD4C14" w14:textId="77777777" w:rsidR="0011516F" w:rsidRDefault="00BF1443">
      <w:pPr>
        <w:pStyle w:val="Standard"/>
        <w:rPr>
          <w:rFonts w:ascii="Consolas" w:hAnsi="Consolas"/>
          <w:b/>
          <w:bCs/>
          <w:color w:val="000000"/>
          <w:sz w:val="12"/>
          <w:szCs w:val="12"/>
          <w:shd w:val="clear" w:color="auto" w:fill="FFFFFF"/>
          <w:lang w:val="en-US"/>
        </w:rPr>
      </w:pPr>
      <w:r>
        <w:rPr>
          <w:rFonts w:ascii="Consolas" w:hAnsi="Consolas"/>
          <w:b/>
          <w:bCs/>
          <w:color w:val="000000"/>
          <w:sz w:val="12"/>
          <w:szCs w:val="12"/>
          <w:shd w:val="clear" w:color="auto" w:fill="FFFFFF"/>
          <w:lang w:val="en-US"/>
        </w:rPr>
        <w:t>}</w:t>
      </w:r>
    </w:p>
    <w:p w14:paraId="546409F2" w14:textId="77777777" w:rsidR="0011516F" w:rsidRDefault="0011516F" w:rsidP="009B634B">
      <w:pPr>
        <w:pStyle w:val="Standard"/>
        <w:rPr>
          <w:b/>
          <w:bCs/>
          <w:sz w:val="28"/>
          <w:szCs w:val="28"/>
        </w:rPr>
      </w:pPr>
    </w:p>
    <w:p w14:paraId="1CDE7929" w14:textId="77777777" w:rsidR="0011516F" w:rsidRDefault="00BF1443">
      <w:pPr>
        <w:pStyle w:val="Standard"/>
        <w:rPr>
          <w:b/>
          <w:bCs/>
          <w:sz w:val="28"/>
          <w:szCs w:val="28"/>
        </w:rPr>
      </w:pPr>
      <w:r>
        <w:rPr>
          <w:b/>
          <w:bCs/>
          <w:sz w:val="28"/>
          <w:szCs w:val="28"/>
        </w:rPr>
        <w:t>Частина 3.</w:t>
      </w:r>
    </w:p>
    <w:p w14:paraId="1DDAD11E" w14:textId="77777777" w:rsidR="0011516F" w:rsidRDefault="00BF1443">
      <w:pPr>
        <w:pStyle w:val="Standard"/>
      </w:pPr>
      <w:r>
        <w:t>Зразки фігур, які були використані для схематичного зображення структур.</w:t>
      </w:r>
    </w:p>
    <w:p w14:paraId="6E9540B7" w14:textId="77777777" w:rsidR="0011516F" w:rsidRDefault="00BF1443">
      <w:pPr>
        <w:pStyle w:val="Standard"/>
        <w:spacing w:after="28"/>
      </w:pPr>
      <w:r>
        <w:rPr>
          <w:noProof/>
        </w:rPr>
        <w:drawing>
          <wp:anchor distT="0" distB="0" distL="114300" distR="114300" simplePos="0" relativeHeight="6" behindDoc="0" locked="0" layoutInCell="1" allowOverlap="1" wp14:anchorId="01FD3F8C" wp14:editId="6B7B8964">
            <wp:simplePos x="0" y="0"/>
            <wp:positionH relativeFrom="column">
              <wp:posOffset>0</wp:posOffset>
            </wp:positionH>
            <wp:positionV relativeFrom="paragraph">
              <wp:posOffset>172800</wp:posOffset>
            </wp:positionV>
            <wp:extent cx="6120000" cy="1413360"/>
            <wp:effectExtent l="0" t="0" r="0" b="0"/>
            <wp:wrapSquare wrapText="bothSides"/>
            <wp:docPr id="6" name="Image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lum/>
                      <a:alphaModFix/>
                    </a:blip>
                    <a:srcRect/>
                    <a:stretch>
                      <a:fillRect/>
                    </a:stretch>
                  </pic:blipFill>
                  <pic:spPr>
                    <a:xfrm>
                      <a:off x="0" y="0"/>
                      <a:ext cx="6120000" cy="1413360"/>
                    </a:xfrm>
                    <a:prstGeom prst="rect">
                      <a:avLst/>
                    </a:prstGeom>
                  </pic:spPr>
                </pic:pic>
              </a:graphicData>
            </a:graphic>
          </wp:anchor>
        </w:drawing>
      </w:r>
    </w:p>
    <w:p w14:paraId="6EE09DFF" w14:textId="77777777" w:rsidR="0011516F" w:rsidRDefault="0011516F">
      <w:pPr>
        <w:pStyle w:val="Standard"/>
        <w:spacing w:after="28"/>
      </w:pPr>
    </w:p>
    <w:p w14:paraId="3A1A20AB" w14:textId="77777777" w:rsidR="0011516F" w:rsidRDefault="0011516F">
      <w:pPr>
        <w:pStyle w:val="Standard"/>
        <w:spacing w:after="28"/>
      </w:pPr>
    </w:p>
    <w:p w14:paraId="176422A8" w14:textId="77777777" w:rsidR="0011516F" w:rsidRDefault="0011516F">
      <w:pPr>
        <w:pStyle w:val="Standard"/>
        <w:spacing w:after="28"/>
      </w:pPr>
    </w:p>
    <w:p w14:paraId="77923509" w14:textId="77777777" w:rsidR="0011516F" w:rsidRDefault="00BF1443">
      <w:pPr>
        <w:pStyle w:val="Standard"/>
        <w:jc w:val="center"/>
        <w:rPr>
          <w:b/>
          <w:bCs/>
          <w:sz w:val="32"/>
          <w:szCs w:val="32"/>
        </w:rPr>
      </w:pPr>
      <w:r>
        <w:rPr>
          <w:b/>
          <w:bCs/>
          <w:sz w:val="32"/>
          <w:szCs w:val="32"/>
        </w:rPr>
        <w:t>Висновок</w:t>
      </w:r>
    </w:p>
    <w:p w14:paraId="3F098857" w14:textId="77777777" w:rsidR="0011516F" w:rsidRDefault="00BF1443">
      <w:pPr>
        <w:pStyle w:val="Standard"/>
      </w:pPr>
      <w:r>
        <w:tab/>
        <w:t xml:space="preserve">На даній лабораторній роботі я детальніше вивчив етап проектування та етап кодування ЖЦ ПЗ. Також я задокументував дані етапу згідно заданому стандарту і створив необхідний пакет документів, у який входять схематичне зображення використаних структур даних, блок-схеми основних алгоритмів програми, код програми та користувацька бібліотека зразків </w:t>
      </w:r>
      <w:r>
        <w:rPr>
          <w:lang w:val="en-US"/>
        </w:rPr>
        <w:t>Visio</w:t>
      </w:r>
      <w:r w:rsidRPr="00BF1443">
        <w:rPr>
          <w:lang w:val="ru-RU"/>
        </w:rPr>
        <w:t>-</w:t>
      </w:r>
      <w:r>
        <w:t>фігур, які були створенні для схематичного зображення структур даних.</w:t>
      </w:r>
    </w:p>
    <w:p w14:paraId="6BC04500" w14:textId="77777777" w:rsidR="0011516F" w:rsidRDefault="00BF1443">
      <w:pPr>
        <w:pStyle w:val="Standard"/>
      </w:pPr>
      <w:r>
        <w:rPr>
          <w:noProof/>
        </w:rPr>
        <w:lastRenderedPageBreak/>
        <w:drawing>
          <wp:anchor distT="0" distB="0" distL="114300" distR="114300" simplePos="0" relativeHeight="4" behindDoc="0" locked="0" layoutInCell="1" allowOverlap="1" wp14:anchorId="7D52AF9F" wp14:editId="68286610">
            <wp:simplePos x="0" y="0"/>
            <wp:positionH relativeFrom="column">
              <wp:align>center</wp:align>
            </wp:positionH>
            <wp:positionV relativeFrom="paragraph">
              <wp:align>top</wp:align>
            </wp:positionV>
            <wp:extent cx="6120000" cy="6399360"/>
            <wp:effectExtent l="0" t="0" r="0" b="1440"/>
            <wp:wrapSquare wrapText="bothSides"/>
            <wp:docPr id="7" name="Image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lum/>
                      <a:alphaModFix/>
                    </a:blip>
                    <a:srcRect/>
                    <a:stretch>
                      <a:fillRect/>
                    </a:stretch>
                  </pic:blipFill>
                  <pic:spPr>
                    <a:xfrm>
                      <a:off x="0" y="0"/>
                      <a:ext cx="6120000" cy="6399360"/>
                    </a:xfrm>
                    <a:prstGeom prst="rect">
                      <a:avLst/>
                    </a:prstGeom>
                  </pic:spPr>
                </pic:pic>
              </a:graphicData>
            </a:graphic>
          </wp:anchor>
        </w:drawing>
      </w:r>
    </w:p>
    <w:sectPr w:rsidR="0011516F">
      <w:footerReference w:type="first" r:id="rId16"/>
      <w:pgSz w:w="11906" w:h="16838"/>
      <w:pgMar w:top="851" w:right="1440" w:bottom="426" w:left="1440" w:header="708" w:footer="70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C9EF24" w14:textId="77777777" w:rsidR="001938AE" w:rsidRDefault="001938AE">
      <w:r>
        <w:separator/>
      </w:r>
    </w:p>
  </w:endnote>
  <w:endnote w:type="continuationSeparator" w:id="0">
    <w:p w14:paraId="79FBC1F0" w14:textId="77777777" w:rsidR="001938AE" w:rsidRDefault="00193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OpenSymbol">
    <w:panose1 w:val="05010000000000000000"/>
    <w:charset w:val="00"/>
    <w:family w:val="auto"/>
    <w:pitch w:val="variable"/>
    <w:sig w:usb0="800000AF" w:usb1="1001ECEA" w:usb2="00000000" w:usb3="00000000" w:csb0="00000001" w:csb1="00000000"/>
  </w:font>
  <w:font w:name="Liberation Serif">
    <w:panose1 w:val="02020603050405020304"/>
    <w:charset w:val="CC"/>
    <w:family w:val="roman"/>
    <w:pitch w:val="variable"/>
    <w:sig w:usb0="E0000AFF" w:usb1="500078FF" w:usb2="00000021" w:usb3="00000000" w:csb0="000001BF" w:csb1="00000000"/>
  </w:font>
  <w:font w:name="NSimSun">
    <w:panose1 w:val="02010609030101010101"/>
    <w:charset w:val="86"/>
    <w:family w:val="modern"/>
    <w:pitch w:val="fixed"/>
    <w:sig w:usb0="0000028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Liberation Sans">
    <w:panose1 w:val="020B0604020202020204"/>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A0002AEF" w:usb1="4000207B" w:usb2="00000000" w:usb3="00000000" w:csb0="000001FF" w:csb1="00000000"/>
  </w:font>
  <w:font w:name="Calibri">
    <w:panose1 w:val="020F0502020204030204"/>
    <w:charset w:val="CC"/>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756AA" w14:textId="77777777" w:rsidR="00A82896" w:rsidRDefault="00A828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E6036A" w14:textId="77777777" w:rsidR="001938AE" w:rsidRDefault="001938AE">
      <w:r>
        <w:rPr>
          <w:color w:val="000000"/>
        </w:rPr>
        <w:separator/>
      </w:r>
    </w:p>
  </w:footnote>
  <w:footnote w:type="continuationSeparator" w:id="0">
    <w:p w14:paraId="2BF9F23D" w14:textId="77777777" w:rsidR="001938AE" w:rsidRDefault="001938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D0355"/>
    <w:multiLevelType w:val="multilevel"/>
    <w:tmpl w:val="FB56C69A"/>
    <w:lvl w:ilvl="0">
      <w:numFmt w:val="bullet"/>
      <w:lvlText w:val="•"/>
      <w:lvlJc w:val="left"/>
      <w:pPr>
        <w:ind w:left="1429" w:hanging="360"/>
      </w:pPr>
      <w:rPr>
        <w:rFonts w:ascii="OpenSymbol" w:eastAsia="OpenSymbol" w:hAnsi="OpenSymbol" w:cs="OpenSymbol"/>
      </w:rPr>
    </w:lvl>
    <w:lvl w:ilvl="1">
      <w:numFmt w:val="bullet"/>
      <w:lvlText w:val="◦"/>
      <w:lvlJc w:val="left"/>
      <w:pPr>
        <w:ind w:left="1789" w:hanging="360"/>
      </w:pPr>
      <w:rPr>
        <w:rFonts w:ascii="OpenSymbol" w:eastAsia="OpenSymbol" w:hAnsi="OpenSymbol" w:cs="OpenSymbol"/>
      </w:rPr>
    </w:lvl>
    <w:lvl w:ilvl="2">
      <w:numFmt w:val="bullet"/>
      <w:lvlText w:val="▪"/>
      <w:lvlJc w:val="left"/>
      <w:pPr>
        <w:ind w:left="2149" w:hanging="360"/>
      </w:pPr>
      <w:rPr>
        <w:rFonts w:ascii="OpenSymbol" w:eastAsia="OpenSymbol" w:hAnsi="OpenSymbol" w:cs="OpenSymbol"/>
      </w:rPr>
    </w:lvl>
    <w:lvl w:ilvl="3">
      <w:numFmt w:val="bullet"/>
      <w:lvlText w:val="•"/>
      <w:lvlJc w:val="left"/>
      <w:pPr>
        <w:ind w:left="2509" w:hanging="360"/>
      </w:pPr>
      <w:rPr>
        <w:rFonts w:ascii="OpenSymbol" w:eastAsia="OpenSymbol" w:hAnsi="OpenSymbol" w:cs="OpenSymbol"/>
      </w:rPr>
    </w:lvl>
    <w:lvl w:ilvl="4">
      <w:numFmt w:val="bullet"/>
      <w:lvlText w:val="◦"/>
      <w:lvlJc w:val="left"/>
      <w:pPr>
        <w:ind w:left="2869" w:hanging="360"/>
      </w:pPr>
      <w:rPr>
        <w:rFonts w:ascii="OpenSymbol" w:eastAsia="OpenSymbol" w:hAnsi="OpenSymbol" w:cs="OpenSymbol"/>
      </w:rPr>
    </w:lvl>
    <w:lvl w:ilvl="5">
      <w:numFmt w:val="bullet"/>
      <w:lvlText w:val="▪"/>
      <w:lvlJc w:val="left"/>
      <w:pPr>
        <w:ind w:left="3229" w:hanging="360"/>
      </w:pPr>
      <w:rPr>
        <w:rFonts w:ascii="OpenSymbol" w:eastAsia="OpenSymbol" w:hAnsi="OpenSymbol" w:cs="OpenSymbol"/>
      </w:rPr>
    </w:lvl>
    <w:lvl w:ilvl="6">
      <w:numFmt w:val="bullet"/>
      <w:lvlText w:val="•"/>
      <w:lvlJc w:val="left"/>
      <w:pPr>
        <w:ind w:left="3589" w:hanging="360"/>
      </w:pPr>
      <w:rPr>
        <w:rFonts w:ascii="OpenSymbol" w:eastAsia="OpenSymbol" w:hAnsi="OpenSymbol" w:cs="OpenSymbol"/>
      </w:rPr>
    </w:lvl>
    <w:lvl w:ilvl="7">
      <w:numFmt w:val="bullet"/>
      <w:lvlText w:val="◦"/>
      <w:lvlJc w:val="left"/>
      <w:pPr>
        <w:ind w:left="3949" w:hanging="360"/>
      </w:pPr>
      <w:rPr>
        <w:rFonts w:ascii="OpenSymbol" w:eastAsia="OpenSymbol" w:hAnsi="OpenSymbol" w:cs="OpenSymbol"/>
      </w:rPr>
    </w:lvl>
    <w:lvl w:ilvl="8">
      <w:numFmt w:val="bullet"/>
      <w:lvlText w:val="▪"/>
      <w:lvlJc w:val="left"/>
      <w:pPr>
        <w:ind w:left="4309" w:hanging="360"/>
      </w:pPr>
      <w:rPr>
        <w:rFonts w:ascii="OpenSymbol" w:eastAsia="OpenSymbol" w:hAnsi="OpenSymbol" w:cs="OpenSymbol"/>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516F"/>
    <w:rsid w:val="0011516F"/>
    <w:rsid w:val="001938AE"/>
    <w:rsid w:val="00247C09"/>
    <w:rsid w:val="002A018C"/>
    <w:rsid w:val="002E19A1"/>
    <w:rsid w:val="00767853"/>
    <w:rsid w:val="007F65C3"/>
    <w:rsid w:val="008B0E64"/>
    <w:rsid w:val="009B634B"/>
    <w:rsid w:val="009E5137"/>
    <w:rsid w:val="00A82896"/>
    <w:rsid w:val="00B21DD3"/>
    <w:rsid w:val="00BF144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DEF199"/>
  <w15:docId w15:val="{F22FCB15-27E8-46BF-8D04-8DB690C768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NSimSun" w:hAnsi="Liberation Serif" w:cs="Arial"/>
        <w:kern w:val="3"/>
        <w:sz w:val="24"/>
        <w:szCs w:val="24"/>
        <w:lang w:val="uk-UA" w:eastAsia="zh-CN" w:bidi="hi-IN"/>
      </w:rPr>
    </w:rPrDefault>
    <w:pPrDefault>
      <w:pPr>
        <w:suppressAutoHyphens/>
        <w:autoSpaceDN w:val="0"/>
        <w:textAlignment w:val="baseline"/>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style>
  <w:style w:type="paragraph" w:customStyle="1" w:styleId="Heading">
    <w:name w:val="Heading"/>
    <w:basedOn w:val="Standard"/>
    <w:next w:val="Textbody"/>
    <w:pPr>
      <w:keepNext/>
      <w:spacing w:before="240" w:after="120"/>
    </w:pPr>
    <w:rPr>
      <w:rFonts w:ascii="Liberation Sans" w:eastAsia="Microsoft YaHei" w:hAnsi="Liberation Sans"/>
      <w:sz w:val="28"/>
      <w:szCs w:val="28"/>
    </w:rPr>
  </w:style>
  <w:style w:type="paragraph" w:customStyle="1" w:styleId="Textbody">
    <w:name w:val="Text body"/>
    <w:basedOn w:val="Standard"/>
    <w:pPr>
      <w:spacing w:after="140" w:line="276" w:lineRule="auto"/>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HeaderandFooter">
    <w:name w:val="Header and Footer"/>
    <w:basedOn w:val="Standard"/>
    <w:pPr>
      <w:suppressLineNumbers/>
      <w:tabs>
        <w:tab w:val="center" w:pos="4819"/>
        <w:tab w:val="right" w:pos="9638"/>
      </w:tabs>
    </w:pPr>
  </w:style>
  <w:style w:type="paragraph" w:styleId="Footer">
    <w:name w:val="footer"/>
    <w:basedOn w:val="HeaderandFooter"/>
  </w:style>
  <w:style w:type="paragraph" w:styleId="NoSpacing">
    <w:name w:val="No Spacing"/>
    <w:rPr>
      <w:rFonts w:ascii="Times New Roman" w:eastAsia="Times New Roman" w:hAnsi="Times New Roman" w:cs="Times New Roman"/>
      <w:lang w:val="en-GB"/>
    </w:rPr>
  </w:style>
  <w:style w:type="character" w:customStyle="1" w:styleId="BulletSymbols">
    <w:name w:val="Bullet Symbols"/>
    <w:rPr>
      <w:rFonts w:ascii="OpenSymbol" w:eastAsia="OpenSymbol" w:hAnsi="OpenSymbol" w:cs="OpenSymbo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B9821B-01D2-45E3-AD54-8D7C873C4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14</Pages>
  <Words>19924</Words>
  <Characters>11357</Characters>
  <Application>Microsoft Office Word</Application>
  <DocSecurity>0</DocSecurity>
  <Lines>94</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dc:creator>
  <cp:lastModifiedBy>Ivan</cp:lastModifiedBy>
  <cp:revision>4</cp:revision>
  <dcterms:created xsi:type="dcterms:W3CDTF">2020-03-19T10:23:00Z</dcterms:created>
  <dcterms:modified xsi:type="dcterms:W3CDTF">2020-03-26T10:03:00Z</dcterms:modified>
</cp:coreProperties>
</file>